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C12C5" w:rsidRDefault="001237CA" w:rsidP="001237CA">
      <w:pPr>
        <w:pStyle w:val="NoSpacing"/>
      </w:pPr>
      <w:r>
        <w:t xml:space="preserve">Storyboard No: </w:t>
      </w:r>
      <w:r w:rsidRPr="001237CA">
        <w:rPr>
          <w:b/>
        </w:rPr>
        <w:t>Main Menu</w:t>
      </w:r>
    </w:p>
    <w:p w:rsidR="001237CA" w:rsidRDefault="001237CA" w:rsidP="001237CA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1237CA" w:rsidTr="002B1031">
        <w:tc>
          <w:tcPr>
            <w:tcW w:w="6658" w:type="dxa"/>
          </w:tcPr>
          <w:p w:rsidR="001237CA" w:rsidRDefault="001237CA" w:rsidP="001237CA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1237CA" w:rsidRDefault="001237CA" w:rsidP="001237CA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1237CA" w:rsidRDefault="001237CA" w:rsidP="001237CA">
            <w:pPr>
              <w:pStyle w:val="NoSpacing"/>
              <w:jc w:val="center"/>
            </w:pPr>
            <w:r>
              <w:t>Scripting</w:t>
            </w:r>
          </w:p>
        </w:tc>
      </w:tr>
      <w:tr w:rsidR="001237CA" w:rsidTr="002B1031">
        <w:tc>
          <w:tcPr>
            <w:tcW w:w="6658" w:type="dxa"/>
          </w:tcPr>
          <w:p w:rsidR="001237CA" w:rsidRDefault="002B1031" w:rsidP="001237CA">
            <w:pPr>
              <w:pStyle w:val="NoSpacing"/>
            </w:pPr>
            <w:r>
              <w:object w:dxaOrig="16165" w:dyaOrig="1129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1.6pt;height:225pt" o:ole="">
                  <v:imagedata r:id="rId7" o:title=""/>
                </v:shape>
                <o:OLEObject Type="Embed" ProgID="Visio.Drawing.15" ShapeID="_x0000_i1025" DrawAspect="Content" ObjectID="_1451769760" r:id="rId8"/>
              </w:object>
            </w:r>
          </w:p>
        </w:tc>
        <w:tc>
          <w:tcPr>
            <w:tcW w:w="3685" w:type="dxa"/>
          </w:tcPr>
          <w:p w:rsidR="001237CA" w:rsidRDefault="00586DF3" w:rsidP="001237CA">
            <w:pPr>
              <w:pStyle w:val="NoSpacing"/>
            </w:pPr>
            <w:r>
              <w:t>G1: Background image – “Main Menu”</w:t>
            </w:r>
          </w:p>
          <w:p w:rsidR="00586DF3" w:rsidRDefault="00586DF3" w:rsidP="001237CA">
            <w:pPr>
              <w:pStyle w:val="NoSpacing"/>
            </w:pPr>
            <w:r>
              <w:t>A1: Flash animation – “Introduction to Java Programming”</w:t>
            </w:r>
          </w:p>
          <w:p w:rsidR="00586DF3" w:rsidRDefault="00586DF3" w:rsidP="001237CA">
            <w:pPr>
              <w:pStyle w:val="NoSpacing"/>
            </w:pPr>
            <w:r>
              <w:t>B1: Button – “START TAKING THE COURSE NOW!”</w:t>
            </w:r>
          </w:p>
          <w:p w:rsidR="00586DF3" w:rsidRDefault="00586DF3" w:rsidP="00586DF3">
            <w:pPr>
              <w:pStyle w:val="NoSpacing"/>
            </w:pPr>
            <w:r>
              <w:t>B2: Button – “Take the quiz!”</w:t>
            </w:r>
          </w:p>
          <w:p w:rsidR="00586DF3" w:rsidRDefault="00586DF3" w:rsidP="00586DF3">
            <w:pPr>
              <w:pStyle w:val="NoSpacing"/>
            </w:pPr>
            <w:r>
              <w:t>B3: Button – “Credits”</w:t>
            </w:r>
          </w:p>
          <w:p w:rsidR="00586DF3" w:rsidRDefault="00586DF3" w:rsidP="00586DF3">
            <w:pPr>
              <w:pStyle w:val="NoSpacing"/>
            </w:pPr>
            <w:r>
              <w:t>B4: Button – “Exit”</w:t>
            </w:r>
          </w:p>
        </w:tc>
        <w:tc>
          <w:tcPr>
            <w:tcW w:w="3606" w:type="dxa"/>
          </w:tcPr>
          <w:p w:rsidR="005C36CF" w:rsidRDefault="00586DF3" w:rsidP="005C36CF">
            <w:pPr>
              <w:pStyle w:val="NoSpacing"/>
            </w:pPr>
            <w:r>
              <w:t>A1: Combines slowly letter by letter and loops continuously</w:t>
            </w:r>
            <w:r w:rsidR="005C36CF">
              <w:t xml:space="preserve"> </w:t>
            </w:r>
          </w:p>
          <w:p w:rsidR="00586DF3" w:rsidRDefault="00586DF3" w:rsidP="001237CA">
            <w:pPr>
              <w:pStyle w:val="NoSpacing"/>
            </w:pPr>
            <w:r>
              <w:t>B1: Go to Topic Menu</w:t>
            </w:r>
          </w:p>
          <w:p w:rsidR="00586DF3" w:rsidRDefault="00586DF3" w:rsidP="001237CA">
            <w:pPr>
              <w:pStyle w:val="NoSpacing"/>
            </w:pPr>
            <w:r>
              <w:t>B2: Go to Quiz Menu</w:t>
            </w:r>
          </w:p>
          <w:p w:rsidR="00586DF3" w:rsidRDefault="00586DF3" w:rsidP="001237CA">
            <w:pPr>
              <w:pStyle w:val="NoSpacing"/>
            </w:pPr>
            <w:r>
              <w:t>B3: Go to Credits</w:t>
            </w:r>
          </w:p>
          <w:p w:rsidR="00586DF3" w:rsidRDefault="00586DF3" w:rsidP="001237CA">
            <w:pPr>
              <w:pStyle w:val="NoSpacing"/>
            </w:pPr>
            <w:r>
              <w:t>B4: Exit</w:t>
            </w:r>
          </w:p>
          <w:p w:rsidR="005C36CF" w:rsidRDefault="005C36CF" w:rsidP="001237CA">
            <w:pPr>
              <w:pStyle w:val="NoSpacing"/>
            </w:pPr>
            <w:r>
              <w:t>S1: Play background music “Main Menu”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>
        <w:rPr>
          <w:b/>
        </w:rPr>
        <w:t>Credits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E936BB" w:rsidTr="002B1031">
        <w:tc>
          <w:tcPr>
            <w:tcW w:w="6658" w:type="dxa"/>
          </w:tcPr>
          <w:p w:rsidR="00E936BB" w:rsidRDefault="002B1031" w:rsidP="003A6059">
            <w:pPr>
              <w:pStyle w:val="NoSpacing"/>
            </w:pPr>
            <w:r>
              <w:object w:dxaOrig="16165" w:dyaOrig="11293">
                <v:shape id="_x0000_i1026" type="#_x0000_t75" style="width:321.6pt;height:225pt" o:ole="">
                  <v:imagedata r:id="rId9" o:title=""/>
                </v:shape>
                <o:OLEObject Type="Embed" ProgID="Visio.Drawing.15" ShapeID="_x0000_i1026" DrawAspect="Content" ObjectID="_1451769761" r:id="rId10"/>
              </w:object>
            </w:r>
          </w:p>
        </w:tc>
        <w:tc>
          <w:tcPr>
            <w:tcW w:w="3685" w:type="dxa"/>
          </w:tcPr>
          <w:p w:rsidR="00E936BB" w:rsidRDefault="005C36CF" w:rsidP="003A6059">
            <w:pPr>
              <w:pStyle w:val="NoSpacing"/>
            </w:pPr>
            <w:r>
              <w:t>G2: Background image – “Credits”</w:t>
            </w:r>
          </w:p>
          <w:p w:rsidR="005C36CF" w:rsidRDefault="005C36CF" w:rsidP="003A6059">
            <w:pPr>
              <w:pStyle w:val="NoSpacing"/>
            </w:pPr>
            <w:r>
              <w:t>A2: Flash animation – “Credits”</w:t>
            </w:r>
          </w:p>
          <w:p w:rsidR="005C36CF" w:rsidRDefault="005C36CF" w:rsidP="003A6059">
            <w:pPr>
              <w:pStyle w:val="NoSpacing"/>
            </w:pPr>
            <w:r>
              <w:t>B5: Button – “Exit</w:t>
            </w:r>
          </w:p>
          <w:p w:rsidR="005C36CF" w:rsidRDefault="005C36CF" w:rsidP="003A6059">
            <w:pPr>
              <w:pStyle w:val="NoSpacing"/>
            </w:pPr>
            <w:r>
              <w:t>B6: Button – “Home”</w:t>
            </w:r>
          </w:p>
        </w:tc>
        <w:tc>
          <w:tcPr>
            <w:tcW w:w="3606" w:type="dxa"/>
          </w:tcPr>
          <w:p w:rsidR="00E936BB" w:rsidRDefault="005C36CF" w:rsidP="003A6059">
            <w:pPr>
              <w:pStyle w:val="NoSpacing"/>
            </w:pPr>
            <w:r>
              <w:t xml:space="preserve">A2: Fades out, </w:t>
            </w:r>
            <w:r w:rsidR="004001A8">
              <w:t xml:space="preserve">the </w:t>
            </w:r>
            <w:r>
              <w:t>n</w:t>
            </w:r>
            <w:r w:rsidR="004001A8">
              <w:t>ames of team member</w:t>
            </w:r>
            <w:r>
              <w:t xml:space="preserve"> starts moving up and finally the phrase “Thank you for using this courseware!” moves down and explodes.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>
        <w:rPr>
          <w:b/>
        </w:rPr>
        <w:t>Topic</w:t>
      </w:r>
      <w:r w:rsidRPr="001237CA">
        <w:rPr>
          <w:b/>
        </w:rPr>
        <w:t xml:space="preserve"> Menu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E936BB" w:rsidTr="002B1031">
        <w:tc>
          <w:tcPr>
            <w:tcW w:w="6658" w:type="dxa"/>
          </w:tcPr>
          <w:p w:rsidR="00E936BB" w:rsidRDefault="002B1031" w:rsidP="003A6059">
            <w:pPr>
              <w:pStyle w:val="NoSpacing"/>
            </w:pPr>
            <w:r>
              <w:object w:dxaOrig="16165" w:dyaOrig="11028">
                <v:shape id="_x0000_i1027" type="#_x0000_t75" style="width:321.6pt;height:219.6pt" o:ole="">
                  <v:imagedata r:id="rId11" o:title=""/>
                </v:shape>
                <o:OLEObject Type="Embed" ProgID="Visio.Drawing.15" ShapeID="_x0000_i1027" DrawAspect="Content" ObjectID="_1451769762" r:id="rId12"/>
              </w:object>
            </w:r>
          </w:p>
        </w:tc>
        <w:tc>
          <w:tcPr>
            <w:tcW w:w="3685" w:type="dxa"/>
          </w:tcPr>
          <w:p w:rsidR="00E936BB" w:rsidRDefault="005C36CF" w:rsidP="003A6059">
            <w:pPr>
              <w:pStyle w:val="NoSpacing"/>
            </w:pPr>
            <w:r>
              <w:t>G3: Shape – Line</w:t>
            </w:r>
          </w:p>
          <w:p w:rsidR="005C36CF" w:rsidRDefault="005C36CF" w:rsidP="003A6059">
            <w:pPr>
              <w:pStyle w:val="NoSpacing"/>
            </w:pPr>
            <w:r>
              <w:t>G4: Background image – “Topic Menu”</w:t>
            </w:r>
          </w:p>
          <w:p w:rsidR="005C36CF" w:rsidRDefault="005C36CF" w:rsidP="003A6059">
            <w:pPr>
              <w:pStyle w:val="NoSpacing"/>
            </w:pPr>
            <w:r>
              <w:t>A3: Flash animation – “Topics in Java Programming”</w:t>
            </w:r>
          </w:p>
          <w:p w:rsidR="005C36CF" w:rsidRDefault="005C36CF" w:rsidP="003A6059">
            <w:pPr>
              <w:pStyle w:val="NoSpacing"/>
            </w:pPr>
            <w:r>
              <w:t>B7: Button – “Topic 1 – Overview”</w:t>
            </w:r>
          </w:p>
          <w:p w:rsidR="005C36CF" w:rsidRDefault="005C36CF" w:rsidP="003A6059">
            <w:pPr>
              <w:pStyle w:val="NoSpacing"/>
            </w:pPr>
            <w:r>
              <w:t>B8: Button – “Topic 2 – Environment Setup”</w:t>
            </w:r>
          </w:p>
          <w:p w:rsidR="005C36CF" w:rsidRDefault="005C36CF" w:rsidP="003A6059">
            <w:pPr>
              <w:pStyle w:val="NoSpacing"/>
            </w:pPr>
            <w:r>
              <w:t>B9: Button – “Topic 3 – Basic Syntax”</w:t>
            </w:r>
          </w:p>
          <w:p w:rsidR="005C36CF" w:rsidRDefault="005C36CF" w:rsidP="003A6059">
            <w:pPr>
              <w:pStyle w:val="NoSpacing"/>
            </w:pPr>
            <w:r>
              <w:t>B10: Button – “Topic 4 – Basic Datatypes”</w:t>
            </w:r>
          </w:p>
          <w:p w:rsidR="005C36CF" w:rsidRDefault="005C36CF" w:rsidP="003A6059">
            <w:pPr>
              <w:pStyle w:val="NoSpacing"/>
            </w:pPr>
            <w:r>
              <w:t>B11: Button – “Topic 5 – Control Flow”</w:t>
            </w:r>
          </w:p>
          <w:p w:rsidR="005C36CF" w:rsidRDefault="005C36CF" w:rsidP="003A6059">
            <w:pPr>
              <w:pStyle w:val="NoSpacing"/>
            </w:pPr>
            <w:r>
              <w:t>B12: Button – “Topic 6 – Conditional Logic”</w:t>
            </w:r>
          </w:p>
          <w:p w:rsidR="005C36CF" w:rsidRDefault="005C36CF" w:rsidP="003A6059">
            <w:pPr>
              <w:pStyle w:val="NoSpacing"/>
            </w:pPr>
            <w:r>
              <w:t>B13: Button – “Exit”</w:t>
            </w:r>
          </w:p>
          <w:p w:rsidR="005C36CF" w:rsidRDefault="005C36CF" w:rsidP="003A6059">
            <w:pPr>
              <w:pStyle w:val="NoSpacing"/>
            </w:pPr>
            <w:r>
              <w:t>B14: Button – “Home”</w:t>
            </w:r>
          </w:p>
        </w:tc>
        <w:tc>
          <w:tcPr>
            <w:tcW w:w="3606" w:type="dxa"/>
          </w:tcPr>
          <w:p w:rsidR="00E936BB" w:rsidRDefault="005C36CF" w:rsidP="003A6059">
            <w:pPr>
              <w:pStyle w:val="NoSpacing"/>
            </w:pPr>
            <w:r>
              <w:t>A3: Combines slowly letter by letter and loops continuously</w:t>
            </w:r>
          </w:p>
          <w:p w:rsidR="005C36CF" w:rsidRDefault="005C36CF" w:rsidP="003A6059">
            <w:pPr>
              <w:pStyle w:val="NoSpacing"/>
            </w:pPr>
            <w:r>
              <w:t>B7: Go to Topic 1 P1</w:t>
            </w:r>
          </w:p>
          <w:p w:rsidR="005C36CF" w:rsidRDefault="005C36CF" w:rsidP="003A6059">
            <w:pPr>
              <w:pStyle w:val="NoSpacing"/>
            </w:pPr>
            <w:r>
              <w:t>B8: Go to Topic 2 P1</w:t>
            </w:r>
          </w:p>
          <w:p w:rsidR="005C36CF" w:rsidRDefault="005C36CF" w:rsidP="003A6059">
            <w:pPr>
              <w:pStyle w:val="NoSpacing"/>
            </w:pPr>
            <w:r>
              <w:t>B9: Go to Topic 3 P1</w:t>
            </w:r>
          </w:p>
          <w:p w:rsidR="005C36CF" w:rsidRDefault="005C36CF" w:rsidP="003A6059">
            <w:pPr>
              <w:pStyle w:val="NoSpacing"/>
            </w:pPr>
            <w:r>
              <w:t>B10: Go to Topic 4 P1</w:t>
            </w:r>
          </w:p>
          <w:p w:rsidR="005C36CF" w:rsidRDefault="005C36CF" w:rsidP="003A6059">
            <w:pPr>
              <w:pStyle w:val="NoSpacing"/>
            </w:pPr>
            <w:r>
              <w:t>B11: Go to Topic 5 P1</w:t>
            </w:r>
          </w:p>
          <w:p w:rsidR="005C36CF" w:rsidRDefault="005C36CF" w:rsidP="003A6059">
            <w:pPr>
              <w:pStyle w:val="NoSpacing"/>
            </w:pPr>
            <w:r>
              <w:t>B12: Go to Topic 6 P1</w:t>
            </w:r>
          </w:p>
          <w:p w:rsidR="005C36CF" w:rsidRDefault="005C36CF" w:rsidP="003A6059">
            <w:pPr>
              <w:pStyle w:val="NoSpacing"/>
            </w:pPr>
            <w:r>
              <w:t>B13: Exit</w:t>
            </w:r>
          </w:p>
          <w:p w:rsidR="005C36CF" w:rsidRDefault="005C36CF" w:rsidP="003A6059">
            <w:pPr>
              <w:pStyle w:val="NoSpacing"/>
            </w:pPr>
            <w:r>
              <w:t>B14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>
        <w:rPr>
          <w:b/>
        </w:rPr>
        <w:t>Quiz</w:t>
      </w:r>
      <w:r w:rsidRPr="001237CA">
        <w:rPr>
          <w:b/>
        </w:rPr>
        <w:t xml:space="preserve"> Menu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E936BB" w:rsidTr="002B1031">
        <w:tc>
          <w:tcPr>
            <w:tcW w:w="6658" w:type="dxa"/>
          </w:tcPr>
          <w:p w:rsidR="00E936BB" w:rsidRDefault="002B1031" w:rsidP="003A6059">
            <w:pPr>
              <w:pStyle w:val="NoSpacing"/>
            </w:pPr>
            <w:r>
              <w:object w:dxaOrig="16165" w:dyaOrig="11028">
                <v:shape id="_x0000_i1028" type="#_x0000_t75" style="width:321.6pt;height:219.6pt" o:ole="">
                  <v:imagedata r:id="rId13" o:title=""/>
                </v:shape>
                <o:OLEObject Type="Embed" ProgID="Visio.Drawing.15" ShapeID="_x0000_i1028" DrawAspect="Content" ObjectID="_1451769763" r:id="rId14"/>
              </w:object>
            </w:r>
          </w:p>
        </w:tc>
        <w:tc>
          <w:tcPr>
            <w:tcW w:w="3685" w:type="dxa"/>
          </w:tcPr>
          <w:p w:rsidR="00D11015" w:rsidRDefault="00D11015" w:rsidP="00D11015">
            <w:pPr>
              <w:pStyle w:val="NoSpacing"/>
            </w:pPr>
            <w:r>
              <w:t>G5: Shape – Line</w:t>
            </w:r>
          </w:p>
          <w:p w:rsidR="00D11015" w:rsidRDefault="00D11015" w:rsidP="00D11015">
            <w:pPr>
              <w:pStyle w:val="NoSpacing"/>
            </w:pPr>
            <w:r>
              <w:t>G6: Background image – “Quiz Menu”</w:t>
            </w:r>
          </w:p>
          <w:p w:rsidR="00D11015" w:rsidRDefault="00D11015" w:rsidP="00D11015">
            <w:pPr>
              <w:pStyle w:val="NoSpacing"/>
            </w:pPr>
            <w:r>
              <w:t>A4: Flash animation – “Quizzes in Java Programming”</w:t>
            </w:r>
          </w:p>
          <w:p w:rsidR="00D11015" w:rsidRDefault="00D11015" w:rsidP="00D11015">
            <w:pPr>
              <w:pStyle w:val="NoSpacing"/>
            </w:pPr>
            <w:r>
              <w:t>B15: Button – “Quiz 1 – Overview”</w:t>
            </w:r>
          </w:p>
          <w:p w:rsidR="00D11015" w:rsidRDefault="00D11015" w:rsidP="00D11015">
            <w:pPr>
              <w:pStyle w:val="NoSpacing"/>
            </w:pPr>
            <w:r>
              <w:t>B16: Button – “Quiz 2 – Environment Setup”</w:t>
            </w:r>
          </w:p>
          <w:p w:rsidR="00D11015" w:rsidRDefault="00D11015" w:rsidP="00D11015">
            <w:pPr>
              <w:pStyle w:val="NoSpacing"/>
            </w:pPr>
            <w:r>
              <w:t>B17: Button – “Quiz 3 – Basic Syntax”</w:t>
            </w:r>
          </w:p>
          <w:p w:rsidR="00D11015" w:rsidRDefault="00D11015" w:rsidP="00D11015">
            <w:pPr>
              <w:pStyle w:val="NoSpacing"/>
            </w:pPr>
            <w:r>
              <w:t>B18: Button – “Quiz 4 – Basic Datatypes”</w:t>
            </w:r>
          </w:p>
          <w:p w:rsidR="00D11015" w:rsidRDefault="00D11015" w:rsidP="00D11015">
            <w:pPr>
              <w:pStyle w:val="NoSpacing"/>
            </w:pPr>
            <w:r>
              <w:t>B19: Button – “Quiz 5 – Control Flow”</w:t>
            </w:r>
          </w:p>
          <w:p w:rsidR="00D11015" w:rsidRDefault="00D11015" w:rsidP="00D11015">
            <w:pPr>
              <w:pStyle w:val="NoSpacing"/>
            </w:pPr>
            <w:r>
              <w:t>B20: Button – “Quiz 6 – Conditional Logic”</w:t>
            </w:r>
          </w:p>
          <w:p w:rsidR="00D11015" w:rsidRDefault="00D11015" w:rsidP="00D11015">
            <w:pPr>
              <w:pStyle w:val="NoSpacing"/>
            </w:pPr>
            <w:r>
              <w:t>B21: Button – “Exit”</w:t>
            </w:r>
          </w:p>
          <w:p w:rsidR="00E936BB" w:rsidRDefault="00D11015" w:rsidP="00D11015">
            <w:pPr>
              <w:pStyle w:val="NoSpacing"/>
            </w:pPr>
            <w:r>
              <w:t>B22: Button – “Home”</w:t>
            </w:r>
          </w:p>
        </w:tc>
        <w:tc>
          <w:tcPr>
            <w:tcW w:w="3606" w:type="dxa"/>
          </w:tcPr>
          <w:p w:rsidR="00D11015" w:rsidRDefault="00D11015" w:rsidP="00D11015">
            <w:pPr>
              <w:pStyle w:val="NoSpacing"/>
            </w:pPr>
            <w:r>
              <w:t>A</w:t>
            </w:r>
            <w:r w:rsidR="00932AD0">
              <w:t>4</w:t>
            </w:r>
            <w:r>
              <w:t>: Combines slowly letter by letter and loops continuously</w:t>
            </w:r>
          </w:p>
          <w:p w:rsidR="00D11015" w:rsidRDefault="00D11015" w:rsidP="00D11015">
            <w:pPr>
              <w:pStyle w:val="NoSpacing"/>
            </w:pPr>
            <w:r>
              <w:t>B15: Go to Quiz 1 P1</w:t>
            </w:r>
          </w:p>
          <w:p w:rsidR="00D11015" w:rsidRDefault="00D11015" w:rsidP="00D11015">
            <w:pPr>
              <w:pStyle w:val="NoSpacing"/>
            </w:pPr>
            <w:r>
              <w:t>B16: Go to Quiz 2 P1</w:t>
            </w:r>
          </w:p>
          <w:p w:rsidR="00D11015" w:rsidRDefault="00D11015" w:rsidP="00D11015">
            <w:pPr>
              <w:pStyle w:val="NoSpacing"/>
            </w:pPr>
            <w:r>
              <w:t>B17: Go to Quiz 3 P1</w:t>
            </w:r>
          </w:p>
          <w:p w:rsidR="00D11015" w:rsidRDefault="00D11015" w:rsidP="00D11015">
            <w:pPr>
              <w:pStyle w:val="NoSpacing"/>
            </w:pPr>
            <w:r>
              <w:t>B18: Go to Quiz 4 P1</w:t>
            </w:r>
          </w:p>
          <w:p w:rsidR="00D11015" w:rsidRDefault="00D11015" w:rsidP="00D11015">
            <w:pPr>
              <w:pStyle w:val="NoSpacing"/>
            </w:pPr>
            <w:r>
              <w:t>B19: Go to Quiz 5 P1</w:t>
            </w:r>
          </w:p>
          <w:p w:rsidR="00D11015" w:rsidRDefault="00D11015" w:rsidP="00D11015">
            <w:pPr>
              <w:pStyle w:val="NoSpacing"/>
            </w:pPr>
            <w:r>
              <w:t>B20: Go to Quiz 6 P1</w:t>
            </w:r>
          </w:p>
          <w:p w:rsidR="00D11015" w:rsidRDefault="00D11015" w:rsidP="00D11015">
            <w:pPr>
              <w:pStyle w:val="NoSpacing"/>
            </w:pPr>
            <w:r>
              <w:t>B21: Exit</w:t>
            </w:r>
          </w:p>
          <w:p w:rsidR="00E936BB" w:rsidRDefault="00D11015" w:rsidP="00D11015">
            <w:pPr>
              <w:pStyle w:val="NoSpacing"/>
            </w:pPr>
            <w:r>
              <w:t>B22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1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E936BB" w:rsidTr="002B1031">
        <w:tc>
          <w:tcPr>
            <w:tcW w:w="6658" w:type="dxa"/>
          </w:tcPr>
          <w:p w:rsidR="00E936BB" w:rsidRDefault="002B1031" w:rsidP="003A6059">
            <w:pPr>
              <w:pStyle w:val="NoSpacing"/>
            </w:pPr>
            <w:r>
              <w:object w:dxaOrig="16165" w:dyaOrig="11028">
                <v:shape id="_x0000_i1029" type="#_x0000_t75" style="width:321.6pt;height:219.6pt" o:ole="">
                  <v:imagedata r:id="rId15" o:title=""/>
                </v:shape>
                <o:OLEObject Type="Embed" ProgID="Visio.Drawing.15" ShapeID="_x0000_i1029" DrawAspect="Content" ObjectID="_1451769764" r:id="rId16"/>
              </w:object>
            </w:r>
          </w:p>
        </w:tc>
        <w:tc>
          <w:tcPr>
            <w:tcW w:w="3685" w:type="dxa"/>
          </w:tcPr>
          <w:p w:rsidR="00E936BB" w:rsidRDefault="008B47E7" w:rsidP="003A6059">
            <w:pPr>
              <w:pStyle w:val="NoSpacing"/>
            </w:pPr>
            <w:r>
              <w:t>G7: Shape – Line</w:t>
            </w:r>
          </w:p>
          <w:p w:rsidR="008B47E7" w:rsidRDefault="008B47E7" w:rsidP="003A6059">
            <w:pPr>
              <w:pStyle w:val="NoSpacing"/>
            </w:pPr>
            <w:r>
              <w:t>G8: Background image – “Topics”</w:t>
            </w:r>
          </w:p>
          <w:p w:rsidR="008B47E7" w:rsidRDefault="008B47E7" w:rsidP="003A6059">
            <w:pPr>
              <w:pStyle w:val="NoSpacing"/>
            </w:pPr>
            <w:r>
              <w:t>G9: Image – “Back”</w:t>
            </w:r>
          </w:p>
          <w:p w:rsidR="008B47E7" w:rsidRDefault="008B47E7" w:rsidP="003A6059">
            <w:pPr>
              <w:pStyle w:val="NoSpacing"/>
            </w:pPr>
            <w:r>
              <w:t xml:space="preserve">A5: Flash animation – </w:t>
            </w:r>
            <w:r w:rsidR="00276D67">
              <w:t>Java Introduction</w:t>
            </w:r>
          </w:p>
          <w:p w:rsidR="008B47E7" w:rsidRDefault="008B47E7" w:rsidP="003A6059">
            <w:pPr>
              <w:pStyle w:val="NoSpacing"/>
            </w:pPr>
            <w:r>
              <w:t>T1: Text – “Topic 1 – Overview”</w:t>
            </w:r>
          </w:p>
          <w:p w:rsidR="008B47E7" w:rsidRDefault="008B47E7" w:rsidP="003A6059">
            <w:pPr>
              <w:pStyle w:val="NoSpacing"/>
            </w:pPr>
            <w:r>
              <w:t>T2: Text – “pg1/14”</w:t>
            </w:r>
          </w:p>
          <w:p w:rsidR="008B47E7" w:rsidRDefault="008B47E7" w:rsidP="003A6059">
            <w:pPr>
              <w:pStyle w:val="NoSpacing"/>
            </w:pPr>
            <w:r>
              <w:t>B23: Button – “Exit”</w:t>
            </w:r>
            <w:r>
              <w:br/>
              <w:t>B24: Button – “Next”</w:t>
            </w:r>
          </w:p>
          <w:p w:rsidR="008B47E7" w:rsidRDefault="008B47E7" w:rsidP="003A6059">
            <w:pPr>
              <w:pStyle w:val="NoSpacing"/>
            </w:pPr>
            <w:r>
              <w:t>B25: Button – “Topics”</w:t>
            </w:r>
          </w:p>
          <w:p w:rsidR="008B47E7" w:rsidRDefault="008B47E7" w:rsidP="003A6059">
            <w:pPr>
              <w:pStyle w:val="NoSpacing"/>
            </w:pPr>
            <w:r>
              <w:t>B26: Button – “Home”</w:t>
            </w:r>
          </w:p>
        </w:tc>
        <w:tc>
          <w:tcPr>
            <w:tcW w:w="3606" w:type="dxa"/>
          </w:tcPr>
          <w:p w:rsidR="00E936BB" w:rsidRDefault="008B47E7" w:rsidP="003A6059">
            <w:pPr>
              <w:pStyle w:val="NoSpacing"/>
            </w:pPr>
            <w:r>
              <w:t xml:space="preserve">A5: </w:t>
            </w:r>
            <w:r w:rsidR="00D178BF">
              <w:t>Fade in</w:t>
            </w:r>
          </w:p>
          <w:p w:rsidR="008B47E7" w:rsidRDefault="008B47E7" w:rsidP="003A6059">
            <w:pPr>
              <w:pStyle w:val="NoSpacing"/>
            </w:pPr>
            <w:r>
              <w:t>S2: Play narration</w:t>
            </w:r>
          </w:p>
          <w:p w:rsidR="008B47E7" w:rsidRDefault="008B47E7" w:rsidP="003A6059">
            <w:pPr>
              <w:pStyle w:val="NoSpacing"/>
            </w:pPr>
            <w:r>
              <w:t>B23: Exit</w:t>
            </w:r>
          </w:p>
          <w:p w:rsidR="008B47E7" w:rsidRDefault="008B47E7" w:rsidP="003A6059">
            <w:pPr>
              <w:pStyle w:val="NoSpacing"/>
            </w:pPr>
            <w:r>
              <w:t>B24: Go to next scene</w:t>
            </w:r>
          </w:p>
          <w:p w:rsidR="008B47E7" w:rsidRDefault="008B47E7" w:rsidP="003A6059">
            <w:pPr>
              <w:pStyle w:val="NoSpacing"/>
            </w:pPr>
            <w:r>
              <w:t>B25: Go to Topic Menu</w:t>
            </w:r>
          </w:p>
          <w:p w:rsidR="008B47E7" w:rsidRDefault="008B47E7" w:rsidP="003A6059">
            <w:pPr>
              <w:pStyle w:val="NoSpacing"/>
            </w:pPr>
            <w:r>
              <w:t>B26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</w:t>
      </w:r>
      <w:r>
        <w:rPr>
          <w:b/>
        </w:rPr>
        <w:t>2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E936BB" w:rsidTr="002B1031">
        <w:tc>
          <w:tcPr>
            <w:tcW w:w="6658" w:type="dxa"/>
          </w:tcPr>
          <w:p w:rsidR="00E936BB" w:rsidRDefault="002B1031" w:rsidP="003A6059">
            <w:pPr>
              <w:pStyle w:val="NoSpacing"/>
            </w:pPr>
            <w:r>
              <w:object w:dxaOrig="16165" w:dyaOrig="11028">
                <v:shape id="_x0000_i1030" type="#_x0000_t75" style="width:321.6pt;height:219.6pt" o:ole="">
                  <v:imagedata r:id="rId17" o:title=""/>
                </v:shape>
                <o:OLEObject Type="Embed" ProgID="Visio.Drawing.15" ShapeID="_x0000_i1030" DrawAspect="Content" ObjectID="_1451769765" r:id="rId18"/>
              </w:object>
            </w:r>
          </w:p>
        </w:tc>
        <w:tc>
          <w:tcPr>
            <w:tcW w:w="3685" w:type="dxa"/>
          </w:tcPr>
          <w:p w:rsidR="005B033A" w:rsidRDefault="005B033A" w:rsidP="005B033A">
            <w:pPr>
              <w:pStyle w:val="NoSpacing"/>
            </w:pPr>
            <w:r>
              <w:t>G9: Shape – Line</w:t>
            </w:r>
          </w:p>
          <w:p w:rsidR="005B033A" w:rsidRDefault="005B033A" w:rsidP="005B033A">
            <w:pPr>
              <w:pStyle w:val="NoSpacing"/>
            </w:pPr>
            <w:r>
              <w:t>G10: Background image – “Topics”</w:t>
            </w:r>
          </w:p>
          <w:p w:rsidR="005B033A" w:rsidRDefault="005B033A" w:rsidP="005B033A">
            <w:pPr>
              <w:pStyle w:val="NoSpacing"/>
            </w:pPr>
            <w:r>
              <w:t>A6: Flash animation – Java Overview</w:t>
            </w:r>
          </w:p>
          <w:p w:rsidR="005B033A" w:rsidRDefault="005B033A" w:rsidP="005B033A">
            <w:pPr>
              <w:pStyle w:val="NoSpacing"/>
            </w:pPr>
            <w:r>
              <w:t>T3: Text – “Topic 1 – Overview”</w:t>
            </w:r>
          </w:p>
          <w:p w:rsidR="005B033A" w:rsidRDefault="005B033A" w:rsidP="005B033A">
            <w:pPr>
              <w:pStyle w:val="NoSpacing"/>
            </w:pPr>
            <w:r>
              <w:t>T4: Text – “pg2/14”</w:t>
            </w:r>
          </w:p>
          <w:p w:rsidR="005B033A" w:rsidRDefault="005B033A" w:rsidP="005B033A">
            <w:pPr>
              <w:pStyle w:val="NoSpacing"/>
            </w:pPr>
            <w:r>
              <w:t>B27: Button – “Exit”</w:t>
            </w:r>
          </w:p>
          <w:p w:rsidR="005B033A" w:rsidRDefault="005B033A" w:rsidP="005B033A">
            <w:pPr>
              <w:pStyle w:val="NoSpacing"/>
            </w:pPr>
            <w:r>
              <w:t>B28: Button – “Back”</w:t>
            </w:r>
            <w:r>
              <w:br/>
              <w:t>B29: Button – “Next”</w:t>
            </w:r>
          </w:p>
          <w:p w:rsidR="005B033A" w:rsidRDefault="005B033A" w:rsidP="005B033A">
            <w:pPr>
              <w:pStyle w:val="NoSpacing"/>
            </w:pPr>
            <w:r>
              <w:t>B30: Button – “Topics”</w:t>
            </w:r>
          </w:p>
          <w:p w:rsidR="00E936BB" w:rsidRDefault="005B033A" w:rsidP="005B033A">
            <w:pPr>
              <w:pStyle w:val="NoSpacing"/>
            </w:pPr>
            <w:r>
              <w:t>B31: Button – “Home”</w:t>
            </w:r>
          </w:p>
        </w:tc>
        <w:tc>
          <w:tcPr>
            <w:tcW w:w="3606" w:type="dxa"/>
          </w:tcPr>
          <w:p w:rsidR="005B033A" w:rsidRDefault="005B033A" w:rsidP="005B033A">
            <w:pPr>
              <w:pStyle w:val="NoSpacing"/>
            </w:pPr>
            <w:r>
              <w:t>A6: Appear into position</w:t>
            </w:r>
          </w:p>
          <w:p w:rsidR="005B033A" w:rsidRDefault="005B033A" w:rsidP="005B033A">
            <w:pPr>
              <w:pStyle w:val="NoSpacing"/>
            </w:pPr>
            <w:r>
              <w:t>B27: Exit</w:t>
            </w:r>
          </w:p>
          <w:p w:rsidR="005B033A" w:rsidRDefault="005B033A" w:rsidP="005B033A">
            <w:pPr>
              <w:pStyle w:val="NoSpacing"/>
            </w:pPr>
            <w:r>
              <w:t>B28: Go to previous scene</w:t>
            </w:r>
          </w:p>
          <w:p w:rsidR="005B033A" w:rsidRDefault="005B033A" w:rsidP="005B033A">
            <w:pPr>
              <w:pStyle w:val="NoSpacing"/>
            </w:pPr>
            <w:r>
              <w:t>B29: Go to next scene</w:t>
            </w:r>
          </w:p>
          <w:p w:rsidR="005B033A" w:rsidRDefault="005B033A" w:rsidP="005B033A">
            <w:pPr>
              <w:pStyle w:val="NoSpacing"/>
            </w:pPr>
            <w:r>
              <w:t>B30: Go to Topic Menu</w:t>
            </w:r>
          </w:p>
          <w:p w:rsidR="00E936BB" w:rsidRDefault="005B033A" w:rsidP="005B033A">
            <w:pPr>
              <w:pStyle w:val="NoSpacing"/>
            </w:pPr>
            <w:r>
              <w:t>B3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</w:t>
      </w:r>
      <w:r>
        <w:rPr>
          <w:b/>
        </w:rPr>
        <w:t>3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E936BB" w:rsidTr="002B1031">
        <w:tc>
          <w:tcPr>
            <w:tcW w:w="6658" w:type="dxa"/>
          </w:tcPr>
          <w:p w:rsidR="00E936BB" w:rsidRDefault="002B1031" w:rsidP="003A6059">
            <w:pPr>
              <w:pStyle w:val="NoSpacing"/>
            </w:pPr>
            <w:r>
              <w:object w:dxaOrig="16165" w:dyaOrig="11028">
                <v:shape id="_x0000_i1031" type="#_x0000_t75" style="width:321.6pt;height:219.6pt" o:ole="">
                  <v:imagedata r:id="rId19" o:title=""/>
                </v:shape>
                <o:OLEObject Type="Embed" ProgID="Visio.Drawing.15" ShapeID="_x0000_i1031" DrawAspect="Content" ObjectID="_1451769766" r:id="rId20"/>
              </w:object>
            </w:r>
          </w:p>
        </w:tc>
        <w:tc>
          <w:tcPr>
            <w:tcW w:w="3685" w:type="dxa"/>
          </w:tcPr>
          <w:p w:rsidR="005B033A" w:rsidRDefault="005B033A" w:rsidP="005B033A">
            <w:pPr>
              <w:pStyle w:val="NoSpacing"/>
            </w:pPr>
            <w:r>
              <w:t>G11: Shape – Line</w:t>
            </w:r>
          </w:p>
          <w:p w:rsidR="005B033A" w:rsidRDefault="005B033A" w:rsidP="005B033A">
            <w:pPr>
              <w:pStyle w:val="NoSpacing"/>
            </w:pPr>
            <w:r>
              <w:t>G12: Background image – “Topics”</w:t>
            </w:r>
          </w:p>
          <w:p w:rsidR="005B033A" w:rsidRDefault="005B033A" w:rsidP="005B033A">
            <w:pPr>
              <w:pStyle w:val="NoSpacing"/>
            </w:pPr>
            <w:r>
              <w:t xml:space="preserve">A7: Flash animation – </w:t>
            </w:r>
            <w:r w:rsidR="00276D67">
              <w:t>Object Oriented and explanation</w:t>
            </w:r>
          </w:p>
          <w:p w:rsidR="005B033A" w:rsidRDefault="005B033A" w:rsidP="005B033A">
            <w:pPr>
              <w:pStyle w:val="NoSpacing"/>
            </w:pPr>
            <w:r>
              <w:t>T5: Text – “Topic 1 – Overview”</w:t>
            </w:r>
          </w:p>
          <w:p w:rsidR="005B033A" w:rsidRDefault="005B033A" w:rsidP="005B033A">
            <w:pPr>
              <w:pStyle w:val="NoSpacing"/>
            </w:pPr>
            <w:r>
              <w:t>T6: Text – “pg3/14”</w:t>
            </w:r>
          </w:p>
          <w:p w:rsidR="005B033A" w:rsidRDefault="005B033A" w:rsidP="005B033A">
            <w:pPr>
              <w:pStyle w:val="NoSpacing"/>
            </w:pPr>
            <w:r>
              <w:t>B32: Button – “Exit”</w:t>
            </w:r>
          </w:p>
          <w:p w:rsidR="005B033A" w:rsidRDefault="005B033A" w:rsidP="005B033A">
            <w:pPr>
              <w:pStyle w:val="NoSpacing"/>
            </w:pPr>
            <w:r>
              <w:t>B33: Button – “Back”</w:t>
            </w:r>
            <w:r>
              <w:br/>
              <w:t>B34: Button – “Next”</w:t>
            </w:r>
          </w:p>
          <w:p w:rsidR="005B033A" w:rsidRDefault="005B033A" w:rsidP="005B033A">
            <w:pPr>
              <w:pStyle w:val="NoSpacing"/>
            </w:pPr>
            <w:r>
              <w:t>B35: Button – “Topics”</w:t>
            </w:r>
          </w:p>
          <w:p w:rsidR="00E936BB" w:rsidRDefault="005B033A" w:rsidP="005B033A">
            <w:pPr>
              <w:pStyle w:val="NoSpacing"/>
            </w:pPr>
            <w:r>
              <w:t>B36: Button – “Home”</w:t>
            </w:r>
          </w:p>
        </w:tc>
        <w:tc>
          <w:tcPr>
            <w:tcW w:w="3606" w:type="dxa"/>
          </w:tcPr>
          <w:p w:rsidR="005B033A" w:rsidRDefault="005B033A" w:rsidP="005B033A">
            <w:pPr>
              <w:pStyle w:val="NoSpacing"/>
            </w:pPr>
            <w:r>
              <w:t xml:space="preserve">A7: </w:t>
            </w:r>
            <w:r w:rsidR="00D178BF">
              <w:t>Fade in</w:t>
            </w:r>
          </w:p>
          <w:p w:rsidR="005B033A" w:rsidRDefault="005B033A" w:rsidP="005B033A">
            <w:pPr>
              <w:pStyle w:val="NoSpacing"/>
            </w:pPr>
            <w:r>
              <w:t>S3: Play narration</w:t>
            </w:r>
          </w:p>
          <w:p w:rsidR="005B033A" w:rsidRDefault="005B033A" w:rsidP="005B033A">
            <w:pPr>
              <w:pStyle w:val="NoSpacing"/>
            </w:pPr>
            <w:r>
              <w:t>B32: Exit</w:t>
            </w:r>
          </w:p>
          <w:p w:rsidR="005B033A" w:rsidRDefault="005B033A" w:rsidP="005B033A">
            <w:pPr>
              <w:pStyle w:val="NoSpacing"/>
            </w:pPr>
            <w:r>
              <w:t>B33: Go to previous scene</w:t>
            </w:r>
          </w:p>
          <w:p w:rsidR="005B033A" w:rsidRDefault="005B033A" w:rsidP="005B033A">
            <w:pPr>
              <w:pStyle w:val="NoSpacing"/>
            </w:pPr>
            <w:r>
              <w:t>B34: Go to next scene</w:t>
            </w:r>
          </w:p>
          <w:p w:rsidR="005B033A" w:rsidRDefault="005B033A" w:rsidP="005B033A">
            <w:pPr>
              <w:pStyle w:val="NoSpacing"/>
            </w:pPr>
            <w:r>
              <w:t>B35: Go to Topic Menu</w:t>
            </w:r>
          </w:p>
          <w:p w:rsidR="00E936BB" w:rsidRDefault="005B033A" w:rsidP="005B033A">
            <w:pPr>
              <w:pStyle w:val="NoSpacing"/>
            </w:pPr>
            <w:r>
              <w:t>B36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</w:t>
      </w:r>
      <w:r>
        <w:rPr>
          <w:b/>
        </w:rPr>
        <w:t>4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E936BB" w:rsidTr="002B1031">
        <w:tc>
          <w:tcPr>
            <w:tcW w:w="6658" w:type="dxa"/>
          </w:tcPr>
          <w:p w:rsidR="00E936BB" w:rsidRDefault="002B1031" w:rsidP="003A6059">
            <w:pPr>
              <w:pStyle w:val="NoSpacing"/>
            </w:pPr>
            <w:r>
              <w:object w:dxaOrig="16165" w:dyaOrig="11028">
                <v:shape id="_x0000_i1032" type="#_x0000_t75" style="width:321.6pt;height:219.6pt" o:ole="">
                  <v:imagedata r:id="rId21" o:title=""/>
                </v:shape>
                <o:OLEObject Type="Embed" ProgID="Visio.Drawing.15" ShapeID="_x0000_i1032" DrawAspect="Content" ObjectID="_1451769767" r:id="rId22"/>
              </w:object>
            </w:r>
          </w:p>
        </w:tc>
        <w:tc>
          <w:tcPr>
            <w:tcW w:w="3685" w:type="dxa"/>
          </w:tcPr>
          <w:p w:rsidR="00276D67" w:rsidRDefault="00276D67" w:rsidP="00276D67">
            <w:pPr>
              <w:pStyle w:val="NoSpacing"/>
            </w:pPr>
            <w:r>
              <w:t>G13: Shape – Line</w:t>
            </w:r>
          </w:p>
          <w:p w:rsidR="00276D67" w:rsidRDefault="00276D67" w:rsidP="00276D67">
            <w:pPr>
              <w:pStyle w:val="NoSpacing"/>
            </w:pPr>
            <w:r>
              <w:t>G14: Background image – “Topics”</w:t>
            </w:r>
          </w:p>
          <w:p w:rsidR="00276D67" w:rsidRDefault="00276D67" w:rsidP="00276D67">
            <w:pPr>
              <w:pStyle w:val="NoSpacing"/>
            </w:pPr>
            <w:r>
              <w:t>A8: Flash animation – Portable and explanation</w:t>
            </w:r>
          </w:p>
          <w:p w:rsidR="00276D67" w:rsidRDefault="00276D67" w:rsidP="00276D67">
            <w:pPr>
              <w:pStyle w:val="NoSpacing"/>
            </w:pPr>
            <w:r>
              <w:t>T7: Text – “Topic 1 – Overview”</w:t>
            </w:r>
          </w:p>
          <w:p w:rsidR="00276D67" w:rsidRDefault="00276D67" w:rsidP="00276D67">
            <w:pPr>
              <w:pStyle w:val="NoSpacing"/>
            </w:pPr>
            <w:r>
              <w:t>T8: Text – “pg4/14”</w:t>
            </w:r>
          </w:p>
          <w:p w:rsidR="00276D67" w:rsidRDefault="00276D67" w:rsidP="00276D67">
            <w:pPr>
              <w:pStyle w:val="NoSpacing"/>
            </w:pPr>
            <w:r>
              <w:t>B37: Button – “Exit”</w:t>
            </w:r>
          </w:p>
          <w:p w:rsidR="00276D67" w:rsidRDefault="00276D67" w:rsidP="00276D67">
            <w:pPr>
              <w:pStyle w:val="NoSpacing"/>
            </w:pPr>
            <w:r>
              <w:t>B38: Button – “Back”</w:t>
            </w:r>
            <w:r>
              <w:br/>
              <w:t>B39: Button – “Next”</w:t>
            </w:r>
          </w:p>
          <w:p w:rsidR="00276D67" w:rsidRDefault="00276D67" w:rsidP="00276D67">
            <w:pPr>
              <w:pStyle w:val="NoSpacing"/>
            </w:pPr>
            <w:r>
              <w:t>B40: Button – “Topics”</w:t>
            </w:r>
          </w:p>
          <w:p w:rsidR="00E936BB" w:rsidRDefault="00276D67" w:rsidP="00276D67">
            <w:pPr>
              <w:pStyle w:val="NoSpacing"/>
            </w:pPr>
            <w:r>
              <w:t>B41: Button – “Home”</w:t>
            </w:r>
          </w:p>
        </w:tc>
        <w:tc>
          <w:tcPr>
            <w:tcW w:w="3606" w:type="dxa"/>
          </w:tcPr>
          <w:p w:rsidR="00276D67" w:rsidRDefault="00276D67" w:rsidP="00276D67">
            <w:pPr>
              <w:pStyle w:val="NoSpacing"/>
            </w:pPr>
            <w:r>
              <w:t xml:space="preserve">A8: </w:t>
            </w:r>
            <w:r w:rsidR="00D178BF">
              <w:t>Fade in</w:t>
            </w:r>
          </w:p>
          <w:p w:rsidR="00276D67" w:rsidRDefault="00276D67" w:rsidP="00276D67">
            <w:pPr>
              <w:pStyle w:val="NoSpacing"/>
            </w:pPr>
            <w:r>
              <w:t>S4: Play narration</w:t>
            </w:r>
          </w:p>
          <w:p w:rsidR="00276D67" w:rsidRDefault="00276D67" w:rsidP="00276D67">
            <w:pPr>
              <w:pStyle w:val="NoSpacing"/>
            </w:pPr>
            <w:r>
              <w:t>B37: Exit</w:t>
            </w:r>
          </w:p>
          <w:p w:rsidR="00276D67" w:rsidRDefault="00276D67" w:rsidP="00276D67">
            <w:pPr>
              <w:pStyle w:val="NoSpacing"/>
            </w:pPr>
            <w:r>
              <w:t>B38: Go to previous scene</w:t>
            </w:r>
          </w:p>
          <w:p w:rsidR="00276D67" w:rsidRDefault="00276D67" w:rsidP="00276D67">
            <w:pPr>
              <w:pStyle w:val="NoSpacing"/>
            </w:pPr>
            <w:r>
              <w:t>B39: Go to next scene</w:t>
            </w:r>
          </w:p>
          <w:p w:rsidR="00276D67" w:rsidRDefault="00276D67" w:rsidP="00276D67">
            <w:pPr>
              <w:pStyle w:val="NoSpacing"/>
            </w:pPr>
            <w:r>
              <w:t>B40: Go to Topic Menu</w:t>
            </w:r>
          </w:p>
          <w:p w:rsidR="00E936BB" w:rsidRDefault="00276D67" w:rsidP="00276D67">
            <w:pPr>
              <w:pStyle w:val="NoSpacing"/>
            </w:pPr>
            <w:r>
              <w:t>B4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</w:t>
      </w:r>
      <w:r>
        <w:rPr>
          <w:b/>
        </w:rPr>
        <w:t>5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276D67" w:rsidTr="002B1031">
        <w:tc>
          <w:tcPr>
            <w:tcW w:w="6658" w:type="dxa"/>
          </w:tcPr>
          <w:p w:rsidR="00276D67" w:rsidRDefault="00276D67" w:rsidP="00276D67">
            <w:pPr>
              <w:pStyle w:val="NoSpacing"/>
            </w:pPr>
            <w:r>
              <w:object w:dxaOrig="16165" w:dyaOrig="11028">
                <v:shape id="_x0000_i1033" type="#_x0000_t75" style="width:321.6pt;height:219.6pt" o:ole="">
                  <v:imagedata r:id="rId23" o:title=""/>
                </v:shape>
                <o:OLEObject Type="Embed" ProgID="Visio.Drawing.15" ShapeID="_x0000_i1033" DrawAspect="Content" ObjectID="_1451769768" r:id="rId24"/>
              </w:object>
            </w:r>
          </w:p>
        </w:tc>
        <w:tc>
          <w:tcPr>
            <w:tcW w:w="3685" w:type="dxa"/>
          </w:tcPr>
          <w:p w:rsidR="00276D67" w:rsidRDefault="00276D67" w:rsidP="00276D67">
            <w:pPr>
              <w:pStyle w:val="NoSpacing"/>
            </w:pPr>
            <w:r>
              <w:t>G15: Shape – Line</w:t>
            </w:r>
          </w:p>
          <w:p w:rsidR="00276D67" w:rsidRDefault="00276D67" w:rsidP="00276D67">
            <w:pPr>
              <w:pStyle w:val="NoSpacing"/>
            </w:pPr>
            <w:r>
              <w:t>G16: Background image – “Topics”</w:t>
            </w:r>
          </w:p>
          <w:p w:rsidR="00276D67" w:rsidRDefault="00276D67" w:rsidP="00276D67">
            <w:pPr>
              <w:pStyle w:val="NoSpacing"/>
            </w:pPr>
            <w:r>
              <w:t>A9: Flash animation – Simple and explanation</w:t>
            </w:r>
          </w:p>
          <w:p w:rsidR="00276D67" w:rsidRDefault="00276D67" w:rsidP="00276D67">
            <w:pPr>
              <w:pStyle w:val="NoSpacing"/>
            </w:pPr>
            <w:r>
              <w:t>T9: Text – “Topic 1 – Overview”</w:t>
            </w:r>
          </w:p>
          <w:p w:rsidR="00276D67" w:rsidRDefault="00276D67" w:rsidP="00276D67">
            <w:pPr>
              <w:pStyle w:val="NoSpacing"/>
            </w:pPr>
            <w:r>
              <w:t>T10: Text – “pg5/14”</w:t>
            </w:r>
          </w:p>
          <w:p w:rsidR="00276D67" w:rsidRDefault="00276D67" w:rsidP="00276D67">
            <w:pPr>
              <w:pStyle w:val="NoSpacing"/>
            </w:pPr>
            <w:r>
              <w:t>B42: Button – “Exit”</w:t>
            </w:r>
          </w:p>
          <w:p w:rsidR="00276D67" w:rsidRDefault="00276D67" w:rsidP="00276D67">
            <w:pPr>
              <w:pStyle w:val="NoSpacing"/>
            </w:pPr>
            <w:r>
              <w:t>B43: Button – “Back”</w:t>
            </w:r>
            <w:r>
              <w:br/>
              <w:t>B44: Button – “Next”</w:t>
            </w:r>
          </w:p>
          <w:p w:rsidR="00276D67" w:rsidRDefault="00276D67" w:rsidP="00276D67">
            <w:pPr>
              <w:pStyle w:val="NoSpacing"/>
            </w:pPr>
            <w:r>
              <w:t>B45: Button – “Topics”</w:t>
            </w:r>
          </w:p>
          <w:p w:rsidR="00276D67" w:rsidRDefault="00276D67" w:rsidP="00276D67">
            <w:pPr>
              <w:pStyle w:val="NoSpacing"/>
            </w:pPr>
            <w:r>
              <w:t>B46: Button – “Home”</w:t>
            </w:r>
          </w:p>
        </w:tc>
        <w:tc>
          <w:tcPr>
            <w:tcW w:w="3606" w:type="dxa"/>
          </w:tcPr>
          <w:p w:rsidR="00276D67" w:rsidRDefault="00276D67" w:rsidP="00276D67">
            <w:pPr>
              <w:pStyle w:val="NoSpacing"/>
            </w:pPr>
            <w:r>
              <w:t xml:space="preserve">A9: </w:t>
            </w:r>
            <w:r w:rsidR="00D178BF">
              <w:t>Fade in</w:t>
            </w:r>
          </w:p>
          <w:p w:rsidR="00276D67" w:rsidRDefault="00276D67" w:rsidP="00276D67">
            <w:pPr>
              <w:pStyle w:val="NoSpacing"/>
            </w:pPr>
            <w:r>
              <w:t>S5: Play narration</w:t>
            </w:r>
          </w:p>
          <w:p w:rsidR="00276D67" w:rsidRDefault="00276D67" w:rsidP="00276D67">
            <w:pPr>
              <w:pStyle w:val="NoSpacing"/>
            </w:pPr>
            <w:r>
              <w:t>B42: Exit</w:t>
            </w:r>
          </w:p>
          <w:p w:rsidR="00276D67" w:rsidRDefault="00276D67" w:rsidP="00276D67">
            <w:pPr>
              <w:pStyle w:val="NoSpacing"/>
            </w:pPr>
            <w:r>
              <w:t>B43: Go to previous scene</w:t>
            </w:r>
          </w:p>
          <w:p w:rsidR="00276D67" w:rsidRDefault="00276D67" w:rsidP="00276D67">
            <w:pPr>
              <w:pStyle w:val="NoSpacing"/>
            </w:pPr>
            <w:r>
              <w:t>B44: Go to next scene</w:t>
            </w:r>
          </w:p>
          <w:p w:rsidR="00276D67" w:rsidRDefault="00276D67" w:rsidP="00276D67">
            <w:pPr>
              <w:pStyle w:val="NoSpacing"/>
            </w:pPr>
            <w:r>
              <w:t>B45: Go to Topic Menu</w:t>
            </w:r>
          </w:p>
          <w:p w:rsidR="00276D67" w:rsidRDefault="00276D67" w:rsidP="00276D67">
            <w:pPr>
              <w:pStyle w:val="NoSpacing"/>
            </w:pPr>
            <w:r>
              <w:t>B46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</w:t>
      </w:r>
      <w:r>
        <w:rPr>
          <w:b/>
        </w:rPr>
        <w:t>6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276D67" w:rsidTr="002B1031">
        <w:tc>
          <w:tcPr>
            <w:tcW w:w="6658" w:type="dxa"/>
          </w:tcPr>
          <w:p w:rsidR="00276D67" w:rsidRDefault="00276D67" w:rsidP="00276D67">
            <w:pPr>
              <w:pStyle w:val="NoSpacing"/>
            </w:pPr>
            <w:r>
              <w:object w:dxaOrig="16165" w:dyaOrig="11028">
                <v:shape id="_x0000_i1034" type="#_x0000_t75" style="width:321.6pt;height:219.6pt" o:ole="">
                  <v:imagedata r:id="rId25" o:title=""/>
                </v:shape>
                <o:OLEObject Type="Embed" ProgID="Visio.Drawing.15" ShapeID="_x0000_i1034" DrawAspect="Content" ObjectID="_1451769769" r:id="rId26"/>
              </w:object>
            </w:r>
          </w:p>
        </w:tc>
        <w:tc>
          <w:tcPr>
            <w:tcW w:w="3685" w:type="dxa"/>
          </w:tcPr>
          <w:p w:rsidR="00276D67" w:rsidRDefault="00276D67" w:rsidP="00276D67">
            <w:pPr>
              <w:pStyle w:val="NoSpacing"/>
            </w:pPr>
            <w:r>
              <w:t>G17: Shape – Line</w:t>
            </w:r>
          </w:p>
          <w:p w:rsidR="00276D67" w:rsidRDefault="00276D67" w:rsidP="00276D67">
            <w:pPr>
              <w:pStyle w:val="NoSpacing"/>
            </w:pPr>
            <w:r>
              <w:t>G18: Background image – “Topics”</w:t>
            </w:r>
          </w:p>
          <w:p w:rsidR="00276D67" w:rsidRDefault="00276D67" w:rsidP="00276D67">
            <w:pPr>
              <w:pStyle w:val="NoSpacing"/>
            </w:pPr>
            <w:r>
              <w:t>A10: Flash animation – Platform Independent and explanation</w:t>
            </w:r>
          </w:p>
          <w:p w:rsidR="00276D67" w:rsidRDefault="00276D67" w:rsidP="00276D67">
            <w:pPr>
              <w:pStyle w:val="NoSpacing"/>
            </w:pPr>
            <w:r>
              <w:t>T11: Text – “Topic 1 – Overview”</w:t>
            </w:r>
          </w:p>
          <w:p w:rsidR="00276D67" w:rsidRDefault="00276D67" w:rsidP="00276D67">
            <w:pPr>
              <w:pStyle w:val="NoSpacing"/>
            </w:pPr>
            <w:r>
              <w:t>T12: Text – “pg6/14”</w:t>
            </w:r>
          </w:p>
          <w:p w:rsidR="00276D67" w:rsidRDefault="00276D67" w:rsidP="00276D67">
            <w:pPr>
              <w:pStyle w:val="NoSpacing"/>
            </w:pPr>
            <w:r>
              <w:t>B47: Button – “Exit”</w:t>
            </w:r>
          </w:p>
          <w:p w:rsidR="00276D67" w:rsidRDefault="00276D67" w:rsidP="00276D67">
            <w:pPr>
              <w:pStyle w:val="NoSpacing"/>
            </w:pPr>
            <w:r>
              <w:t>B48: Button – “Back”</w:t>
            </w:r>
            <w:r>
              <w:br/>
              <w:t>B49: Button – “Next”</w:t>
            </w:r>
          </w:p>
          <w:p w:rsidR="00276D67" w:rsidRDefault="00276D67" w:rsidP="00276D67">
            <w:pPr>
              <w:pStyle w:val="NoSpacing"/>
            </w:pPr>
            <w:r>
              <w:t>B50: Button – “Topics”</w:t>
            </w:r>
          </w:p>
          <w:p w:rsidR="00276D67" w:rsidRDefault="00276D67" w:rsidP="00276D67">
            <w:pPr>
              <w:pStyle w:val="NoSpacing"/>
            </w:pPr>
            <w:r>
              <w:t>B51: Button – “Home”</w:t>
            </w:r>
          </w:p>
        </w:tc>
        <w:tc>
          <w:tcPr>
            <w:tcW w:w="3606" w:type="dxa"/>
          </w:tcPr>
          <w:p w:rsidR="00276D67" w:rsidRDefault="00276D67" w:rsidP="00276D67">
            <w:pPr>
              <w:pStyle w:val="NoSpacing"/>
            </w:pPr>
            <w:r>
              <w:t xml:space="preserve">A10: </w:t>
            </w:r>
            <w:r w:rsidR="00D178BF">
              <w:t>Fade in</w:t>
            </w:r>
          </w:p>
          <w:p w:rsidR="00276D67" w:rsidRDefault="00276D67" w:rsidP="00276D67">
            <w:pPr>
              <w:pStyle w:val="NoSpacing"/>
            </w:pPr>
            <w:r>
              <w:t>S6: Play narration</w:t>
            </w:r>
          </w:p>
          <w:p w:rsidR="00276D67" w:rsidRDefault="00276D67" w:rsidP="00276D67">
            <w:pPr>
              <w:pStyle w:val="NoSpacing"/>
            </w:pPr>
            <w:r>
              <w:t>B47: Exit</w:t>
            </w:r>
          </w:p>
          <w:p w:rsidR="00276D67" w:rsidRDefault="00276D67" w:rsidP="00276D67">
            <w:pPr>
              <w:pStyle w:val="NoSpacing"/>
            </w:pPr>
            <w:r>
              <w:t>B48: Go to previous scene</w:t>
            </w:r>
          </w:p>
          <w:p w:rsidR="00276D67" w:rsidRDefault="00276D67" w:rsidP="00276D67">
            <w:pPr>
              <w:pStyle w:val="NoSpacing"/>
            </w:pPr>
            <w:r>
              <w:t>B49: Go to next scene</w:t>
            </w:r>
          </w:p>
          <w:p w:rsidR="00276D67" w:rsidRDefault="00276D67" w:rsidP="00276D67">
            <w:pPr>
              <w:pStyle w:val="NoSpacing"/>
            </w:pPr>
            <w:r>
              <w:t>B50: Go to Topic Menu</w:t>
            </w:r>
          </w:p>
          <w:p w:rsidR="00276D67" w:rsidRDefault="00276D67" w:rsidP="00276D67">
            <w:pPr>
              <w:pStyle w:val="NoSpacing"/>
            </w:pPr>
            <w:r>
              <w:t>B5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</w:t>
      </w:r>
      <w:r>
        <w:rPr>
          <w:b/>
        </w:rPr>
        <w:t>7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276D67" w:rsidTr="002B1031">
        <w:tc>
          <w:tcPr>
            <w:tcW w:w="6658" w:type="dxa"/>
          </w:tcPr>
          <w:p w:rsidR="00276D67" w:rsidRDefault="00276D67" w:rsidP="00276D67">
            <w:pPr>
              <w:pStyle w:val="NoSpacing"/>
            </w:pPr>
            <w:r>
              <w:object w:dxaOrig="16165" w:dyaOrig="11028">
                <v:shape id="_x0000_i1035" type="#_x0000_t75" style="width:321.6pt;height:219.6pt" o:ole="">
                  <v:imagedata r:id="rId27" o:title=""/>
                </v:shape>
                <o:OLEObject Type="Embed" ProgID="Visio.Drawing.15" ShapeID="_x0000_i1035" DrawAspect="Content" ObjectID="_1451769770" r:id="rId28"/>
              </w:object>
            </w:r>
          </w:p>
        </w:tc>
        <w:tc>
          <w:tcPr>
            <w:tcW w:w="3685" w:type="dxa"/>
          </w:tcPr>
          <w:p w:rsidR="00276D67" w:rsidRDefault="00276D67" w:rsidP="00276D67">
            <w:pPr>
              <w:pStyle w:val="NoSpacing"/>
            </w:pPr>
            <w:r>
              <w:t>G19: Shape – Line</w:t>
            </w:r>
          </w:p>
          <w:p w:rsidR="00276D67" w:rsidRDefault="00276D67" w:rsidP="00276D67">
            <w:pPr>
              <w:pStyle w:val="NoSpacing"/>
            </w:pPr>
            <w:r>
              <w:t>G20: Background image – “Topics”</w:t>
            </w:r>
          </w:p>
          <w:p w:rsidR="00276D67" w:rsidRDefault="00276D67" w:rsidP="00276D67">
            <w:pPr>
              <w:pStyle w:val="NoSpacing"/>
            </w:pPr>
            <w:r>
              <w:t>A11: Flash animation – Robust and explanation</w:t>
            </w:r>
          </w:p>
          <w:p w:rsidR="00276D67" w:rsidRDefault="00276D67" w:rsidP="00276D67">
            <w:pPr>
              <w:pStyle w:val="NoSpacing"/>
            </w:pPr>
            <w:r>
              <w:t>T13: Text – “Topic 1 – Overview”</w:t>
            </w:r>
          </w:p>
          <w:p w:rsidR="00276D67" w:rsidRDefault="00276D67" w:rsidP="00276D67">
            <w:pPr>
              <w:pStyle w:val="NoSpacing"/>
            </w:pPr>
            <w:r>
              <w:t>T14: Text – “pg</w:t>
            </w:r>
            <w:r w:rsidR="008749BF">
              <w:t>7</w:t>
            </w:r>
            <w:r>
              <w:t>/14”</w:t>
            </w:r>
          </w:p>
          <w:p w:rsidR="00276D67" w:rsidRDefault="00276D67" w:rsidP="00276D67">
            <w:pPr>
              <w:pStyle w:val="NoSpacing"/>
            </w:pPr>
            <w:r>
              <w:t>B52: Button – “Exit”</w:t>
            </w:r>
          </w:p>
          <w:p w:rsidR="00276D67" w:rsidRDefault="00276D67" w:rsidP="00276D67">
            <w:pPr>
              <w:pStyle w:val="NoSpacing"/>
            </w:pPr>
            <w:r>
              <w:t>B53: Button – “Back”</w:t>
            </w:r>
            <w:r>
              <w:br/>
              <w:t>B54: Button – “Next”</w:t>
            </w:r>
          </w:p>
          <w:p w:rsidR="00276D67" w:rsidRDefault="00276D67" w:rsidP="00276D67">
            <w:pPr>
              <w:pStyle w:val="NoSpacing"/>
            </w:pPr>
            <w:r>
              <w:t>B55: Button – “Topics”</w:t>
            </w:r>
          </w:p>
          <w:p w:rsidR="00276D67" w:rsidRDefault="00276D67" w:rsidP="00276D67">
            <w:pPr>
              <w:pStyle w:val="NoSpacing"/>
            </w:pPr>
            <w:r>
              <w:t>B56: Button – “Home”</w:t>
            </w:r>
          </w:p>
        </w:tc>
        <w:tc>
          <w:tcPr>
            <w:tcW w:w="3606" w:type="dxa"/>
          </w:tcPr>
          <w:p w:rsidR="00276D67" w:rsidRDefault="00276D67" w:rsidP="00276D67">
            <w:pPr>
              <w:pStyle w:val="NoSpacing"/>
            </w:pPr>
            <w:r>
              <w:t xml:space="preserve">A11: </w:t>
            </w:r>
            <w:r w:rsidR="00D178BF">
              <w:t>Fade in</w:t>
            </w:r>
          </w:p>
          <w:p w:rsidR="00276D67" w:rsidRDefault="00276D67" w:rsidP="00276D67">
            <w:pPr>
              <w:pStyle w:val="NoSpacing"/>
            </w:pPr>
            <w:r>
              <w:t>S7: Play narration</w:t>
            </w:r>
          </w:p>
          <w:p w:rsidR="00276D67" w:rsidRDefault="00276D67" w:rsidP="00276D67">
            <w:pPr>
              <w:pStyle w:val="NoSpacing"/>
            </w:pPr>
            <w:r>
              <w:t>B52: Exit</w:t>
            </w:r>
          </w:p>
          <w:p w:rsidR="00276D67" w:rsidRDefault="00276D67" w:rsidP="00276D67">
            <w:pPr>
              <w:pStyle w:val="NoSpacing"/>
            </w:pPr>
            <w:r>
              <w:t>B53: Go to previous scene</w:t>
            </w:r>
          </w:p>
          <w:p w:rsidR="00276D67" w:rsidRDefault="00276D67" w:rsidP="00276D67">
            <w:pPr>
              <w:pStyle w:val="NoSpacing"/>
            </w:pPr>
            <w:r>
              <w:t>B54: Go to next scene</w:t>
            </w:r>
          </w:p>
          <w:p w:rsidR="00276D67" w:rsidRDefault="00276D67" w:rsidP="00276D67">
            <w:pPr>
              <w:pStyle w:val="NoSpacing"/>
            </w:pPr>
            <w:r>
              <w:t>B55: Go to Topic Menu</w:t>
            </w:r>
          </w:p>
          <w:p w:rsidR="00276D67" w:rsidRDefault="00276D67" w:rsidP="00276D67">
            <w:pPr>
              <w:pStyle w:val="NoSpacing"/>
            </w:pPr>
            <w:r>
              <w:t>B56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</w:t>
      </w:r>
      <w:r>
        <w:rPr>
          <w:b/>
        </w:rPr>
        <w:t>8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749BF" w:rsidTr="002B1031">
        <w:tc>
          <w:tcPr>
            <w:tcW w:w="6658" w:type="dxa"/>
          </w:tcPr>
          <w:p w:rsidR="008749BF" w:rsidRDefault="008749BF" w:rsidP="008749BF">
            <w:pPr>
              <w:pStyle w:val="NoSpacing"/>
            </w:pPr>
            <w:r>
              <w:object w:dxaOrig="16165" w:dyaOrig="11028">
                <v:shape id="_x0000_i1036" type="#_x0000_t75" style="width:321.6pt;height:219.6pt" o:ole="">
                  <v:imagedata r:id="rId29" o:title=""/>
                </v:shape>
                <o:OLEObject Type="Embed" ProgID="Visio.Drawing.15" ShapeID="_x0000_i1036" DrawAspect="Content" ObjectID="_1451769771" r:id="rId30"/>
              </w:object>
            </w:r>
          </w:p>
        </w:tc>
        <w:tc>
          <w:tcPr>
            <w:tcW w:w="3685" w:type="dxa"/>
          </w:tcPr>
          <w:p w:rsidR="008749BF" w:rsidRDefault="008749BF" w:rsidP="008749BF">
            <w:pPr>
              <w:pStyle w:val="NoSpacing"/>
            </w:pPr>
            <w:r>
              <w:t>G21: Shape – Line</w:t>
            </w:r>
          </w:p>
          <w:p w:rsidR="008749BF" w:rsidRDefault="008749BF" w:rsidP="008749BF">
            <w:pPr>
              <w:pStyle w:val="NoSpacing"/>
            </w:pPr>
            <w:r>
              <w:t>G22: Background image – “Topics”</w:t>
            </w:r>
          </w:p>
          <w:p w:rsidR="008749BF" w:rsidRDefault="008749BF" w:rsidP="008749BF">
            <w:pPr>
              <w:pStyle w:val="NoSpacing"/>
            </w:pPr>
            <w:r>
              <w:t>A12: Flash animation – Multithreaded and explanation</w:t>
            </w:r>
          </w:p>
          <w:p w:rsidR="008749BF" w:rsidRDefault="008749BF" w:rsidP="008749BF">
            <w:pPr>
              <w:pStyle w:val="NoSpacing"/>
            </w:pPr>
            <w:r>
              <w:t>T15: Text – “Topic 1 – Overview”</w:t>
            </w:r>
          </w:p>
          <w:p w:rsidR="008749BF" w:rsidRDefault="008749BF" w:rsidP="008749BF">
            <w:pPr>
              <w:pStyle w:val="NoSpacing"/>
            </w:pPr>
            <w:r>
              <w:t>T16: Text – “pg8/14”</w:t>
            </w:r>
          </w:p>
          <w:p w:rsidR="008749BF" w:rsidRDefault="008749BF" w:rsidP="008749BF">
            <w:pPr>
              <w:pStyle w:val="NoSpacing"/>
            </w:pPr>
            <w:r>
              <w:t>B57: Button – “Exit”</w:t>
            </w:r>
          </w:p>
          <w:p w:rsidR="008749BF" w:rsidRDefault="008749BF" w:rsidP="008749BF">
            <w:pPr>
              <w:pStyle w:val="NoSpacing"/>
            </w:pPr>
            <w:r>
              <w:t>B58: Button – “Back”</w:t>
            </w:r>
            <w:r>
              <w:br/>
              <w:t>B59: Button – “Next”</w:t>
            </w:r>
          </w:p>
          <w:p w:rsidR="008749BF" w:rsidRDefault="008749BF" w:rsidP="008749BF">
            <w:pPr>
              <w:pStyle w:val="NoSpacing"/>
            </w:pPr>
            <w:r>
              <w:t>B60: Button – “Topics”</w:t>
            </w:r>
          </w:p>
          <w:p w:rsidR="008749BF" w:rsidRDefault="008749BF" w:rsidP="008749BF">
            <w:pPr>
              <w:pStyle w:val="NoSpacing"/>
            </w:pPr>
            <w:r>
              <w:t>B61: Button – “Home”</w:t>
            </w:r>
          </w:p>
        </w:tc>
        <w:tc>
          <w:tcPr>
            <w:tcW w:w="3606" w:type="dxa"/>
          </w:tcPr>
          <w:p w:rsidR="008749BF" w:rsidRDefault="008749BF" w:rsidP="008749BF">
            <w:pPr>
              <w:pStyle w:val="NoSpacing"/>
            </w:pPr>
            <w:r>
              <w:t xml:space="preserve">A12: </w:t>
            </w:r>
            <w:r w:rsidR="00D178BF">
              <w:t>Fade in</w:t>
            </w:r>
          </w:p>
          <w:p w:rsidR="008749BF" w:rsidRDefault="008749BF" w:rsidP="008749BF">
            <w:pPr>
              <w:pStyle w:val="NoSpacing"/>
            </w:pPr>
            <w:r>
              <w:t>S8: Play narration</w:t>
            </w:r>
          </w:p>
          <w:p w:rsidR="008749BF" w:rsidRDefault="008749BF" w:rsidP="008749BF">
            <w:pPr>
              <w:pStyle w:val="NoSpacing"/>
            </w:pPr>
            <w:r>
              <w:t>B57: Exit</w:t>
            </w:r>
          </w:p>
          <w:p w:rsidR="008749BF" w:rsidRDefault="008749BF" w:rsidP="008749BF">
            <w:pPr>
              <w:pStyle w:val="NoSpacing"/>
            </w:pPr>
            <w:r>
              <w:t>B58: Go to previous scene</w:t>
            </w:r>
          </w:p>
          <w:p w:rsidR="008749BF" w:rsidRDefault="008749BF" w:rsidP="008749BF">
            <w:pPr>
              <w:pStyle w:val="NoSpacing"/>
            </w:pPr>
            <w:r>
              <w:t>B59: Go to next scene</w:t>
            </w:r>
          </w:p>
          <w:p w:rsidR="008749BF" w:rsidRDefault="008749BF" w:rsidP="008749BF">
            <w:pPr>
              <w:pStyle w:val="NoSpacing"/>
            </w:pPr>
            <w:r>
              <w:t>B60: Go to Topic Menu</w:t>
            </w:r>
          </w:p>
          <w:p w:rsidR="008749BF" w:rsidRDefault="008749BF" w:rsidP="008749BF">
            <w:pPr>
              <w:pStyle w:val="NoSpacing"/>
            </w:pPr>
            <w:r>
              <w:t>B6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</w:t>
      </w:r>
      <w:r>
        <w:rPr>
          <w:b/>
        </w:rPr>
        <w:t>9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749BF" w:rsidTr="002B1031">
        <w:tc>
          <w:tcPr>
            <w:tcW w:w="6658" w:type="dxa"/>
          </w:tcPr>
          <w:p w:rsidR="008749BF" w:rsidRDefault="008749BF" w:rsidP="008749BF">
            <w:pPr>
              <w:pStyle w:val="NoSpacing"/>
            </w:pPr>
            <w:r>
              <w:object w:dxaOrig="16165" w:dyaOrig="11028">
                <v:shape id="_x0000_i1037" type="#_x0000_t75" style="width:321.6pt;height:219.6pt" o:ole="">
                  <v:imagedata r:id="rId31" o:title=""/>
                </v:shape>
                <o:OLEObject Type="Embed" ProgID="Visio.Drawing.15" ShapeID="_x0000_i1037" DrawAspect="Content" ObjectID="_1451769772" r:id="rId32"/>
              </w:object>
            </w:r>
          </w:p>
        </w:tc>
        <w:tc>
          <w:tcPr>
            <w:tcW w:w="3685" w:type="dxa"/>
          </w:tcPr>
          <w:p w:rsidR="008749BF" w:rsidRDefault="008749BF" w:rsidP="008749BF">
            <w:pPr>
              <w:pStyle w:val="NoSpacing"/>
            </w:pPr>
            <w:r>
              <w:t>G</w:t>
            </w:r>
            <w:r w:rsidR="00407675">
              <w:t>23</w:t>
            </w:r>
            <w:r>
              <w:t>: Shape – Line</w:t>
            </w:r>
          </w:p>
          <w:p w:rsidR="008749BF" w:rsidRDefault="008749BF" w:rsidP="008749BF">
            <w:pPr>
              <w:pStyle w:val="NoSpacing"/>
            </w:pPr>
            <w:r>
              <w:t>G2</w:t>
            </w:r>
            <w:r w:rsidR="00407675">
              <w:t>4</w:t>
            </w:r>
            <w:r>
              <w:t>: Background image – “Topics”</w:t>
            </w:r>
          </w:p>
          <w:p w:rsidR="008749BF" w:rsidRDefault="008749BF" w:rsidP="008749BF">
            <w:pPr>
              <w:pStyle w:val="NoSpacing"/>
            </w:pPr>
            <w:r>
              <w:t>A1</w:t>
            </w:r>
            <w:r w:rsidR="00407675">
              <w:t>3</w:t>
            </w:r>
            <w:r>
              <w:t xml:space="preserve">: Flash animation – </w:t>
            </w:r>
            <w:r w:rsidR="008335B2">
              <w:t>High Performance</w:t>
            </w:r>
            <w:r>
              <w:t xml:space="preserve"> and explanation</w:t>
            </w:r>
          </w:p>
          <w:p w:rsidR="008749BF" w:rsidRDefault="008749BF" w:rsidP="008749BF">
            <w:pPr>
              <w:pStyle w:val="NoSpacing"/>
            </w:pPr>
            <w:r>
              <w:t>T1</w:t>
            </w:r>
            <w:r w:rsidR="00407675">
              <w:t>7</w:t>
            </w:r>
            <w:r>
              <w:t>: Text – “Topic 1 – Overview”</w:t>
            </w:r>
          </w:p>
          <w:p w:rsidR="008749BF" w:rsidRDefault="008749BF" w:rsidP="008749BF">
            <w:pPr>
              <w:pStyle w:val="NoSpacing"/>
            </w:pPr>
            <w:r>
              <w:t>T1</w:t>
            </w:r>
            <w:r w:rsidR="00407675">
              <w:t>8</w:t>
            </w:r>
            <w:r>
              <w:t>: Text – “pg</w:t>
            </w:r>
            <w:r w:rsidR="008335B2">
              <w:t>9</w:t>
            </w:r>
            <w:r>
              <w:t>/14”</w:t>
            </w:r>
          </w:p>
          <w:p w:rsidR="008749BF" w:rsidRDefault="008749BF" w:rsidP="008749BF">
            <w:pPr>
              <w:pStyle w:val="NoSpacing"/>
            </w:pPr>
            <w:r>
              <w:t>B</w:t>
            </w:r>
            <w:r w:rsidR="00407675">
              <w:t>62</w:t>
            </w:r>
            <w:r>
              <w:t>: Button – “Exit”</w:t>
            </w:r>
          </w:p>
          <w:p w:rsidR="008749BF" w:rsidRDefault="008749BF" w:rsidP="008749BF">
            <w:pPr>
              <w:pStyle w:val="NoSpacing"/>
            </w:pPr>
            <w:r>
              <w:t>B</w:t>
            </w:r>
            <w:r w:rsidR="00407675">
              <w:t>63</w:t>
            </w:r>
            <w:r>
              <w:t>: Button – “Back”</w:t>
            </w:r>
            <w:r>
              <w:br/>
              <w:t>B</w:t>
            </w:r>
            <w:r w:rsidR="00407675">
              <w:t>64</w:t>
            </w:r>
            <w:r>
              <w:t>: Button – “Next”</w:t>
            </w:r>
          </w:p>
          <w:p w:rsidR="008749BF" w:rsidRDefault="008749BF" w:rsidP="008749BF">
            <w:pPr>
              <w:pStyle w:val="NoSpacing"/>
            </w:pPr>
            <w:r>
              <w:t>B6</w:t>
            </w:r>
            <w:r w:rsidR="00407675">
              <w:t>5</w:t>
            </w:r>
            <w:r>
              <w:t>: Button – “Topics”</w:t>
            </w:r>
          </w:p>
          <w:p w:rsidR="008749BF" w:rsidRDefault="008749BF" w:rsidP="00407675">
            <w:pPr>
              <w:pStyle w:val="NoSpacing"/>
            </w:pPr>
            <w:r>
              <w:t>B6</w:t>
            </w:r>
            <w:r w:rsidR="00407675">
              <w:t>6:</w:t>
            </w:r>
            <w:r>
              <w:t xml:space="preserve"> Button – “Home”</w:t>
            </w:r>
          </w:p>
        </w:tc>
        <w:tc>
          <w:tcPr>
            <w:tcW w:w="3606" w:type="dxa"/>
          </w:tcPr>
          <w:p w:rsidR="008749BF" w:rsidRDefault="008749BF" w:rsidP="008749BF">
            <w:pPr>
              <w:pStyle w:val="NoSpacing"/>
            </w:pPr>
            <w:r>
              <w:t>A1</w:t>
            </w:r>
            <w:r w:rsidR="00407675">
              <w:t>3</w:t>
            </w:r>
            <w:r>
              <w:t xml:space="preserve">: </w:t>
            </w:r>
            <w:r w:rsidR="00D178BF">
              <w:t>Fade in</w:t>
            </w:r>
          </w:p>
          <w:p w:rsidR="008749BF" w:rsidRDefault="008749BF" w:rsidP="008749BF">
            <w:pPr>
              <w:pStyle w:val="NoSpacing"/>
            </w:pPr>
            <w:r>
              <w:t>S</w:t>
            </w:r>
            <w:r w:rsidR="00407675">
              <w:t>9</w:t>
            </w:r>
            <w:r>
              <w:t>: Play narration</w:t>
            </w:r>
          </w:p>
          <w:p w:rsidR="008749BF" w:rsidRDefault="008749BF" w:rsidP="008749BF">
            <w:pPr>
              <w:pStyle w:val="NoSpacing"/>
            </w:pPr>
            <w:r>
              <w:t>B</w:t>
            </w:r>
            <w:r w:rsidR="00407675">
              <w:t>62</w:t>
            </w:r>
            <w:r>
              <w:t>: Exit</w:t>
            </w:r>
          </w:p>
          <w:p w:rsidR="008749BF" w:rsidRDefault="008749BF" w:rsidP="008749BF">
            <w:pPr>
              <w:pStyle w:val="NoSpacing"/>
            </w:pPr>
            <w:r>
              <w:t>B</w:t>
            </w:r>
            <w:r w:rsidR="00407675">
              <w:t>63</w:t>
            </w:r>
            <w:r>
              <w:t>: Go to previous scene</w:t>
            </w:r>
          </w:p>
          <w:p w:rsidR="008749BF" w:rsidRDefault="008749BF" w:rsidP="008749BF">
            <w:pPr>
              <w:pStyle w:val="NoSpacing"/>
            </w:pPr>
            <w:r>
              <w:t>B</w:t>
            </w:r>
            <w:r w:rsidR="00407675">
              <w:t>64</w:t>
            </w:r>
            <w:r>
              <w:t>: Go to next scene</w:t>
            </w:r>
          </w:p>
          <w:p w:rsidR="008749BF" w:rsidRDefault="008749BF" w:rsidP="008749BF">
            <w:pPr>
              <w:pStyle w:val="NoSpacing"/>
            </w:pPr>
            <w:r>
              <w:t>B6</w:t>
            </w:r>
            <w:r w:rsidR="00407675">
              <w:t>5</w:t>
            </w:r>
            <w:r>
              <w:t>: Go to Topic Menu</w:t>
            </w:r>
          </w:p>
          <w:p w:rsidR="008749BF" w:rsidRDefault="008749BF" w:rsidP="00407675">
            <w:pPr>
              <w:pStyle w:val="NoSpacing"/>
            </w:pPr>
            <w:r>
              <w:t>B6</w:t>
            </w:r>
            <w:r w:rsidR="00407675">
              <w:t>6</w:t>
            </w:r>
            <w:r>
              <w:t>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1</w:t>
      </w:r>
      <w:r>
        <w:rPr>
          <w:b/>
        </w:rPr>
        <w:t>0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335B2" w:rsidTr="002B1031">
        <w:tc>
          <w:tcPr>
            <w:tcW w:w="6658" w:type="dxa"/>
          </w:tcPr>
          <w:p w:rsidR="008335B2" w:rsidRDefault="008335B2" w:rsidP="008335B2">
            <w:pPr>
              <w:pStyle w:val="NoSpacing"/>
            </w:pPr>
            <w:r>
              <w:object w:dxaOrig="16165" w:dyaOrig="11028">
                <v:shape id="_x0000_i1038" type="#_x0000_t75" style="width:321.6pt;height:219.6pt" o:ole="">
                  <v:imagedata r:id="rId33" o:title=""/>
                </v:shape>
                <o:OLEObject Type="Embed" ProgID="Visio.Drawing.15" ShapeID="_x0000_i1038" DrawAspect="Content" ObjectID="_1451769773" r:id="rId34"/>
              </w:object>
            </w:r>
          </w:p>
        </w:tc>
        <w:tc>
          <w:tcPr>
            <w:tcW w:w="3685" w:type="dxa"/>
          </w:tcPr>
          <w:p w:rsidR="008335B2" w:rsidRDefault="008335B2" w:rsidP="008335B2">
            <w:pPr>
              <w:pStyle w:val="NoSpacing"/>
            </w:pPr>
            <w:r>
              <w:t>G25: Shape – Line</w:t>
            </w:r>
          </w:p>
          <w:p w:rsidR="008335B2" w:rsidRDefault="008335B2" w:rsidP="008335B2">
            <w:pPr>
              <w:pStyle w:val="NoSpacing"/>
            </w:pPr>
            <w:r>
              <w:t>G26: Background image – “Topics”</w:t>
            </w:r>
          </w:p>
          <w:p w:rsidR="008335B2" w:rsidRDefault="008335B2" w:rsidP="008335B2">
            <w:pPr>
              <w:pStyle w:val="NoSpacing"/>
            </w:pPr>
            <w:r>
              <w:t>A14: Flash animation – Interpreted and explanation</w:t>
            </w:r>
          </w:p>
          <w:p w:rsidR="008335B2" w:rsidRDefault="008335B2" w:rsidP="008335B2">
            <w:pPr>
              <w:pStyle w:val="NoSpacing"/>
            </w:pPr>
            <w:r>
              <w:t>T19: Text – “Topic 1 – Overview”</w:t>
            </w:r>
          </w:p>
          <w:p w:rsidR="008335B2" w:rsidRDefault="008335B2" w:rsidP="008335B2">
            <w:pPr>
              <w:pStyle w:val="NoSpacing"/>
            </w:pPr>
            <w:r>
              <w:t>T20: Text – “pg</w:t>
            </w:r>
            <w:r w:rsidR="00ED274E">
              <w:t>10</w:t>
            </w:r>
            <w:r>
              <w:t>/14”</w:t>
            </w:r>
          </w:p>
          <w:p w:rsidR="008335B2" w:rsidRDefault="008335B2" w:rsidP="008335B2">
            <w:pPr>
              <w:pStyle w:val="NoSpacing"/>
            </w:pPr>
            <w:r>
              <w:t>B67: Button – “Exit”</w:t>
            </w:r>
          </w:p>
          <w:p w:rsidR="008335B2" w:rsidRDefault="008335B2" w:rsidP="008335B2">
            <w:pPr>
              <w:pStyle w:val="NoSpacing"/>
            </w:pPr>
            <w:r>
              <w:t>B68: Button – “Back”</w:t>
            </w:r>
            <w:r>
              <w:br/>
              <w:t>B69: Button – “Next”</w:t>
            </w:r>
          </w:p>
          <w:p w:rsidR="008335B2" w:rsidRDefault="008335B2" w:rsidP="008335B2">
            <w:pPr>
              <w:pStyle w:val="NoSpacing"/>
            </w:pPr>
            <w:r>
              <w:t>B70: Button – “Topics”</w:t>
            </w:r>
          </w:p>
          <w:p w:rsidR="008335B2" w:rsidRDefault="008335B2" w:rsidP="008335B2">
            <w:pPr>
              <w:pStyle w:val="NoSpacing"/>
            </w:pPr>
            <w:r>
              <w:t>B71: Button – “Home”</w:t>
            </w:r>
          </w:p>
        </w:tc>
        <w:tc>
          <w:tcPr>
            <w:tcW w:w="3606" w:type="dxa"/>
          </w:tcPr>
          <w:p w:rsidR="008335B2" w:rsidRDefault="008335B2" w:rsidP="008335B2">
            <w:pPr>
              <w:pStyle w:val="NoSpacing"/>
            </w:pPr>
            <w:r>
              <w:t xml:space="preserve">A14: </w:t>
            </w:r>
            <w:r w:rsidR="00D178BF">
              <w:t>Fade in</w:t>
            </w:r>
          </w:p>
          <w:p w:rsidR="008335B2" w:rsidRDefault="008335B2" w:rsidP="008335B2">
            <w:pPr>
              <w:pStyle w:val="NoSpacing"/>
            </w:pPr>
            <w:r>
              <w:t>S10: Play narration</w:t>
            </w:r>
          </w:p>
          <w:p w:rsidR="008335B2" w:rsidRDefault="008335B2" w:rsidP="008335B2">
            <w:pPr>
              <w:pStyle w:val="NoSpacing"/>
            </w:pPr>
            <w:r>
              <w:t>B67: Exit</w:t>
            </w:r>
          </w:p>
          <w:p w:rsidR="008335B2" w:rsidRDefault="008335B2" w:rsidP="008335B2">
            <w:pPr>
              <w:pStyle w:val="NoSpacing"/>
            </w:pPr>
            <w:r>
              <w:t>B68: Go to previous scene</w:t>
            </w:r>
          </w:p>
          <w:p w:rsidR="008335B2" w:rsidRDefault="008335B2" w:rsidP="008335B2">
            <w:pPr>
              <w:pStyle w:val="NoSpacing"/>
            </w:pPr>
            <w:r>
              <w:t>B69: Go to next scene</w:t>
            </w:r>
          </w:p>
          <w:p w:rsidR="008335B2" w:rsidRDefault="008335B2" w:rsidP="008335B2">
            <w:pPr>
              <w:pStyle w:val="NoSpacing"/>
            </w:pPr>
            <w:r>
              <w:t>B70: Go to Topic Menu</w:t>
            </w:r>
          </w:p>
          <w:p w:rsidR="008335B2" w:rsidRDefault="008335B2" w:rsidP="008335B2">
            <w:pPr>
              <w:pStyle w:val="NoSpacing"/>
            </w:pPr>
            <w:r>
              <w:t>B7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1</w:t>
      </w:r>
      <w:r>
        <w:rPr>
          <w:b/>
        </w:rPr>
        <w:t>1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ED274E" w:rsidTr="002B1031">
        <w:tc>
          <w:tcPr>
            <w:tcW w:w="6658" w:type="dxa"/>
          </w:tcPr>
          <w:p w:rsidR="00ED274E" w:rsidRDefault="00ED274E" w:rsidP="00ED274E">
            <w:pPr>
              <w:pStyle w:val="NoSpacing"/>
            </w:pPr>
            <w:r>
              <w:object w:dxaOrig="16165" w:dyaOrig="11028">
                <v:shape id="_x0000_i1039" type="#_x0000_t75" style="width:321.6pt;height:219.6pt" o:ole="">
                  <v:imagedata r:id="rId35" o:title=""/>
                </v:shape>
                <o:OLEObject Type="Embed" ProgID="Visio.Drawing.15" ShapeID="_x0000_i1039" DrawAspect="Content" ObjectID="_1451769774" r:id="rId36"/>
              </w:object>
            </w:r>
          </w:p>
        </w:tc>
        <w:tc>
          <w:tcPr>
            <w:tcW w:w="3685" w:type="dxa"/>
          </w:tcPr>
          <w:p w:rsidR="00ED274E" w:rsidRDefault="00ED274E" w:rsidP="00ED274E">
            <w:pPr>
              <w:pStyle w:val="NoSpacing"/>
            </w:pPr>
            <w:r>
              <w:t>G27: Shape – Line</w:t>
            </w:r>
          </w:p>
          <w:p w:rsidR="00ED274E" w:rsidRDefault="00ED274E" w:rsidP="00ED274E">
            <w:pPr>
              <w:pStyle w:val="NoSpacing"/>
            </w:pPr>
            <w:r>
              <w:t>G28: Background image – “Topics”</w:t>
            </w:r>
          </w:p>
          <w:p w:rsidR="00ED274E" w:rsidRDefault="00ED274E" w:rsidP="00ED274E">
            <w:pPr>
              <w:pStyle w:val="NoSpacing"/>
            </w:pPr>
            <w:r>
              <w:t>A15: Flash animation – Distributed and explanation</w:t>
            </w:r>
          </w:p>
          <w:p w:rsidR="00ED274E" w:rsidRDefault="00ED274E" w:rsidP="00ED274E">
            <w:pPr>
              <w:pStyle w:val="NoSpacing"/>
            </w:pPr>
            <w:r>
              <w:t>T21: Text – “Topic 1 – Overview”</w:t>
            </w:r>
          </w:p>
          <w:p w:rsidR="00ED274E" w:rsidRDefault="00ED274E" w:rsidP="00ED274E">
            <w:pPr>
              <w:pStyle w:val="NoSpacing"/>
            </w:pPr>
            <w:r>
              <w:t>T22: Text – “pg11/14”</w:t>
            </w:r>
          </w:p>
          <w:p w:rsidR="00ED274E" w:rsidRDefault="00ED274E" w:rsidP="00ED274E">
            <w:pPr>
              <w:pStyle w:val="NoSpacing"/>
            </w:pPr>
            <w:r>
              <w:t>B72: Button – “Exit”</w:t>
            </w:r>
          </w:p>
          <w:p w:rsidR="00ED274E" w:rsidRDefault="00ED274E" w:rsidP="00ED274E">
            <w:pPr>
              <w:pStyle w:val="NoSpacing"/>
            </w:pPr>
            <w:r>
              <w:t>B73: Button – “Back”</w:t>
            </w:r>
            <w:r>
              <w:br/>
              <w:t>B74: Button – “Next”</w:t>
            </w:r>
          </w:p>
          <w:p w:rsidR="00ED274E" w:rsidRDefault="00ED274E" w:rsidP="00ED274E">
            <w:pPr>
              <w:pStyle w:val="NoSpacing"/>
            </w:pPr>
            <w:r>
              <w:t>B75: Button – “Topics”</w:t>
            </w:r>
          </w:p>
          <w:p w:rsidR="00ED274E" w:rsidRDefault="00ED274E" w:rsidP="00ED274E">
            <w:pPr>
              <w:pStyle w:val="NoSpacing"/>
            </w:pPr>
            <w:r>
              <w:t>B76: Button – “Home”</w:t>
            </w:r>
          </w:p>
        </w:tc>
        <w:tc>
          <w:tcPr>
            <w:tcW w:w="3606" w:type="dxa"/>
          </w:tcPr>
          <w:p w:rsidR="00ED274E" w:rsidRDefault="00ED274E" w:rsidP="00ED274E">
            <w:pPr>
              <w:pStyle w:val="NoSpacing"/>
            </w:pPr>
            <w:r>
              <w:t xml:space="preserve">A15: </w:t>
            </w:r>
            <w:r w:rsidR="00D178BF">
              <w:t>Fade in</w:t>
            </w:r>
          </w:p>
          <w:p w:rsidR="00ED274E" w:rsidRDefault="00ED274E" w:rsidP="00ED274E">
            <w:pPr>
              <w:pStyle w:val="NoSpacing"/>
            </w:pPr>
            <w:r>
              <w:t>S11: Play narration</w:t>
            </w:r>
          </w:p>
          <w:p w:rsidR="00ED274E" w:rsidRDefault="00ED274E" w:rsidP="00ED274E">
            <w:pPr>
              <w:pStyle w:val="NoSpacing"/>
            </w:pPr>
            <w:r>
              <w:t>B72: Exit</w:t>
            </w:r>
          </w:p>
          <w:p w:rsidR="00ED274E" w:rsidRDefault="00ED274E" w:rsidP="00ED274E">
            <w:pPr>
              <w:pStyle w:val="NoSpacing"/>
            </w:pPr>
            <w:r>
              <w:t>B73: Go to previous scene</w:t>
            </w:r>
          </w:p>
          <w:p w:rsidR="00ED274E" w:rsidRDefault="00ED274E" w:rsidP="00ED274E">
            <w:pPr>
              <w:pStyle w:val="NoSpacing"/>
            </w:pPr>
            <w:r>
              <w:t>B74: Go to next scene</w:t>
            </w:r>
          </w:p>
          <w:p w:rsidR="00ED274E" w:rsidRDefault="00ED274E" w:rsidP="00ED274E">
            <w:pPr>
              <w:pStyle w:val="NoSpacing"/>
            </w:pPr>
            <w:r>
              <w:t>B75: Go to Topic Menu</w:t>
            </w:r>
          </w:p>
          <w:p w:rsidR="00ED274E" w:rsidRDefault="00ED274E" w:rsidP="00ED274E">
            <w:pPr>
              <w:pStyle w:val="NoSpacing"/>
            </w:pPr>
            <w:r>
              <w:t>B76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1</w:t>
      </w:r>
      <w:r>
        <w:rPr>
          <w:b/>
        </w:rPr>
        <w:t>2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4001A8" w:rsidTr="002B1031">
        <w:tc>
          <w:tcPr>
            <w:tcW w:w="6658" w:type="dxa"/>
          </w:tcPr>
          <w:p w:rsidR="004001A8" w:rsidRDefault="004001A8" w:rsidP="004001A8">
            <w:pPr>
              <w:pStyle w:val="NoSpacing"/>
            </w:pPr>
            <w:r>
              <w:object w:dxaOrig="16165" w:dyaOrig="11028">
                <v:shape id="_x0000_i1040" type="#_x0000_t75" style="width:321.6pt;height:219.6pt" o:ole="">
                  <v:imagedata r:id="rId37" o:title=""/>
                </v:shape>
                <o:OLEObject Type="Embed" ProgID="Visio.Drawing.15" ShapeID="_x0000_i1040" DrawAspect="Content" ObjectID="_1451769775" r:id="rId38"/>
              </w:object>
            </w:r>
          </w:p>
        </w:tc>
        <w:tc>
          <w:tcPr>
            <w:tcW w:w="3685" w:type="dxa"/>
          </w:tcPr>
          <w:p w:rsidR="004001A8" w:rsidRDefault="004001A8" w:rsidP="004001A8">
            <w:pPr>
              <w:pStyle w:val="NoSpacing"/>
            </w:pPr>
            <w:r>
              <w:t>G29: Shape – Line</w:t>
            </w:r>
          </w:p>
          <w:p w:rsidR="004001A8" w:rsidRDefault="004001A8" w:rsidP="004001A8">
            <w:pPr>
              <w:pStyle w:val="NoSpacing"/>
            </w:pPr>
            <w:r>
              <w:t>G30: Background image – “Topics”</w:t>
            </w:r>
          </w:p>
          <w:p w:rsidR="004001A8" w:rsidRDefault="004001A8" w:rsidP="004001A8">
            <w:pPr>
              <w:pStyle w:val="NoSpacing"/>
            </w:pPr>
            <w:r>
              <w:t>A16: Flash animation – Architectural-Neutral and explanation</w:t>
            </w:r>
          </w:p>
          <w:p w:rsidR="004001A8" w:rsidRDefault="004001A8" w:rsidP="004001A8">
            <w:pPr>
              <w:pStyle w:val="NoSpacing"/>
            </w:pPr>
            <w:r>
              <w:t>T23: Text – “Topic 1 – Overview”</w:t>
            </w:r>
          </w:p>
          <w:p w:rsidR="004001A8" w:rsidRDefault="004001A8" w:rsidP="004001A8">
            <w:pPr>
              <w:pStyle w:val="NoSpacing"/>
            </w:pPr>
            <w:r>
              <w:t>T24: Text – “pg12/14”</w:t>
            </w:r>
          </w:p>
          <w:p w:rsidR="004001A8" w:rsidRDefault="004001A8" w:rsidP="004001A8">
            <w:pPr>
              <w:pStyle w:val="NoSpacing"/>
            </w:pPr>
            <w:r>
              <w:t>B77: Button – “Exit”</w:t>
            </w:r>
          </w:p>
          <w:p w:rsidR="004001A8" w:rsidRDefault="004001A8" w:rsidP="004001A8">
            <w:pPr>
              <w:pStyle w:val="NoSpacing"/>
            </w:pPr>
            <w:r>
              <w:t>B78: Button – “Back”</w:t>
            </w:r>
            <w:r>
              <w:br/>
              <w:t>B79: Button – “Next”</w:t>
            </w:r>
          </w:p>
          <w:p w:rsidR="004001A8" w:rsidRDefault="004001A8" w:rsidP="004001A8">
            <w:pPr>
              <w:pStyle w:val="NoSpacing"/>
            </w:pPr>
            <w:r>
              <w:t>B80: Button – “Topics”</w:t>
            </w:r>
          </w:p>
          <w:p w:rsidR="004001A8" w:rsidRDefault="004001A8" w:rsidP="004001A8">
            <w:pPr>
              <w:pStyle w:val="NoSpacing"/>
            </w:pPr>
            <w:r>
              <w:t>B81: Button – “Home”</w:t>
            </w:r>
          </w:p>
        </w:tc>
        <w:tc>
          <w:tcPr>
            <w:tcW w:w="3606" w:type="dxa"/>
          </w:tcPr>
          <w:p w:rsidR="004001A8" w:rsidRDefault="004001A8" w:rsidP="004001A8">
            <w:pPr>
              <w:pStyle w:val="NoSpacing"/>
            </w:pPr>
            <w:r>
              <w:t xml:space="preserve">A16: </w:t>
            </w:r>
            <w:r w:rsidR="00D178BF">
              <w:t>Fade in</w:t>
            </w:r>
          </w:p>
          <w:p w:rsidR="004001A8" w:rsidRDefault="004001A8" w:rsidP="004001A8">
            <w:pPr>
              <w:pStyle w:val="NoSpacing"/>
            </w:pPr>
            <w:r>
              <w:t>S12: Play narration</w:t>
            </w:r>
          </w:p>
          <w:p w:rsidR="004001A8" w:rsidRDefault="004001A8" w:rsidP="004001A8">
            <w:pPr>
              <w:pStyle w:val="NoSpacing"/>
            </w:pPr>
            <w:r>
              <w:t>B77: Exit</w:t>
            </w:r>
          </w:p>
          <w:p w:rsidR="004001A8" w:rsidRDefault="004001A8" w:rsidP="004001A8">
            <w:pPr>
              <w:pStyle w:val="NoSpacing"/>
            </w:pPr>
            <w:r>
              <w:t>B78: Go to previous scene</w:t>
            </w:r>
          </w:p>
          <w:p w:rsidR="004001A8" w:rsidRDefault="004001A8" w:rsidP="004001A8">
            <w:pPr>
              <w:pStyle w:val="NoSpacing"/>
            </w:pPr>
            <w:r>
              <w:t>B79: Go to next scene</w:t>
            </w:r>
          </w:p>
          <w:p w:rsidR="004001A8" w:rsidRDefault="004001A8" w:rsidP="004001A8">
            <w:pPr>
              <w:pStyle w:val="NoSpacing"/>
            </w:pPr>
            <w:r>
              <w:t>B80: Go to Topic Menu</w:t>
            </w:r>
          </w:p>
          <w:p w:rsidR="004001A8" w:rsidRDefault="004001A8" w:rsidP="004001A8">
            <w:pPr>
              <w:pStyle w:val="NoSpacing"/>
            </w:pPr>
            <w:r>
              <w:t>B8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1</w:t>
      </w:r>
      <w:r>
        <w:rPr>
          <w:b/>
        </w:rPr>
        <w:t>3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DB07E2" w:rsidTr="002B1031">
        <w:tc>
          <w:tcPr>
            <w:tcW w:w="6658" w:type="dxa"/>
          </w:tcPr>
          <w:p w:rsidR="00DB07E2" w:rsidRDefault="00DB07E2" w:rsidP="00DB07E2">
            <w:pPr>
              <w:pStyle w:val="NoSpacing"/>
            </w:pPr>
            <w:r>
              <w:object w:dxaOrig="16165" w:dyaOrig="11028">
                <v:shape id="_x0000_i1041" type="#_x0000_t75" style="width:321.6pt;height:219.6pt" o:ole="">
                  <v:imagedata r:id="rId39" o:title=""/>
                </v:shape>
                <o:OLEObject Type="Embed" ProgID="Visio.Drawing.15" ShapeID="_x0000_i1041" DrawAspect="Content" ObjectID="_1451769776" r:id="rId40"/>
              </w:object>
            </w:r>
          </w:p>
        </w:tc>
        <w:tc>
          <w:tcPr>
            <w:tcW w:w="3685" w:type="dxa"/>
          </w:tcPr>
          <w:p w:rsidR="00DB07E2" w:rsidRDefault="00DB07E2" w:rsidP="00DB07E2">
            <w:pPr>
              <w:pStyle w:val="NoSpacing"/>
            </w:pPr>
            <w:r>
              <w:t>G31: Shape – Line</w:t>
            </w:r>
          </w:p>
          <w:p w:rsidR="00DB07E2" w:rsidRDefault="00DB07E2" w:rsidP="00DB07E2">
            <w:pPr>
              <w:pStyle w:val="NoSpacing"/>
            </w:pPr>
            <w:r>
              <w:t>G32: Background image – “Topics”</w:t>
            </w:r>
          </w:p>
          <w:p w:rsidR="00DB07E2" w:rsidRDefault="00DB07E2" w:rsidP="00DB07E2">
            <w:pPr>
              <w:pStyle w:val="NoSpacing"/>
            </w:pPr>
            <w:r>
              <w:t>A17: Flash animation – Secure and explanation</w:t>
            </w:r>
          </w:p>
          <w:p w:rsidR="00DB07E2" w:rsidRDefault="00DB07E2" w:rsidP="00DB07E2">
            <w:pPr>
              <w:pStyle w:val="NoSpacing"/>
            </w:pPr>
            <w:r>
              <w:t>T25: Text – “Topic 1 – Overview”</w:t>
            </w:r>
          </w:p>
          <w:p w:rsidR="00DB07E2" w:rsidRDefault="00DB07E2" w:rsidP="00DB07E2">
            <w:pPr>
              <w:pStyle w:val="NoSpacing"/>
            </w:pPr>
            <w:r>
              <w:t>T26: Text – “pg13/14”</w:t>
            </w:r>
          </w:p>
          <w:p w:rsidR="00DB07E2" w:rsidRDefault="00DB07E2" w:rsidP="00DB07E2">
            <w:pPr>
              <w:pStyle w:val="NoSpacing"/>
            </w:pPr>
            <w:r>
              <w:t>B82: Button – “Exit”</w:t>
            </w:r>
          </w:p>
          <w:p w:rsidR="00DB07E2" w:rsidRDefault="00DB07E2" w:rsidP="00DB07E2">
            <w:pPr>
              <w:pStyle w:val="NoSpacing"/>
            </w:pPr>
            <w:r>
              <w:t>B83: Button – “Back”</w:t>
            </w:r>
            <w:r>
              <w:br/>
              <w:t>B84: Button – “Next”</w:t>
            </w:r>
          </w:p>
          <w:p w:rsidR="00DB07E2" w:rsidRDefault="00DB07E2" w:rsidP="00DB07E2">
            <w:pPr>
              <w:pStyle w:val="NoSpacing"/>
            </w:pPr>
            <w:r>
              <w:t>B85: Button – “Topics”</w:t>
            </w:r>
          </w:p>
          <w:p w:rsidR="00DB07E2" w:rsidRDefault="00DB07E2" w:rsidP="00DB07E2">
            <w:pPr>
              <w:pStyle w:val="NoSpacing"/>
            </w:pPr>
            <w:r>
              <w:t>B86: Button – “Home”</w:t>
            </w:r>
          </w:p>
        </w:tc>
        <w:tc>
          <w:tcPr>
            <w:tcW w:w="3606" w:type="dxa"/>
          </w:tcPr>
          <w:p w:rsidR="00DB07E2" w:rsidRDefault="00DB07E2" w:rsidP="00DB07E2">
            <w:pPr>
              <w:pStyle w:val="NoSpacing"/>
            </w:pPr>
            <w:r>
              <w:t xml:space="preserve">A17: </w:t>
            </w:r>
            <w:r w:rsidR="00D178BF">
              <w:t>Fade in</w:t>
            </w:r>
          </w:p>
          <w:p w:rsidR="00DB07E2" w:rsidRDefault="00DB07E2" w:rsidP="00DB07E2">
            <w:pPr>
              <w:pStyle w:val="NoSpacing"/>
            </w:pPr>
            <w:r>
              <w:t>S13: Play narration</w:t>
            </w:r>
          </w:p>
          <w:p w:rsidR="00DB07E2" w:rsidRDefault="00DB07E2" w:rsidP="00DB07E2">
            <w:pPr>
              <w:pStyle w:val="NoSpacing"/>
            </w:pPr>
            <w:r>
              <w:t>B82: Exit</w:t>
            </w:r>
          </w:p>
          <w:p w:rsidR="00DB07E2" w:rsidRDefault="00DB07E2" w:rsidP="00DB07E2">
            <w:pPr>
              <w:pStyle w:val="NoSpacing"/>
            </w:pPr>
            <w:r>
              <w:t>B83: Go to previous scene</w:t>
            </w:r>
          </w:p>
          <w:p w:rsidR="00DB07E2" w:rsidRDefault="00DB07E2" w:rsidP="00DB07E2">
            <w:pPr>
              <w:pStyle w:val="NoSpacing"/>
            </w:pPr>
            <w:r>
              <w:t>B84: Go to next scene</w:t>
            </w:r>
          </w:p>
          <w:p w:rsidR="00DB07E2" w:rsidRDefault="00DB07E2" w:rsidP="00DB07E2">
            <w:pPr>
              <w:pStyle w:val="NoSpacing"/>
            </w:pPr>
            <w:r>
              <w:t>B85: Go to Topic Menu</w:t>
            </w:r>
          </w:p>
          <w:p w:rsidR="00DB07E2" w:rsidRDefault="00DB07E2" w:rsidP="00DB07E2">
            <w:pPr>
              <w:pStyle w:val="NoSpacing"/>
            </w:pPr>
            <w:r>
              <w:t>B86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>Topic 1 P1</w:t>
      </w:r>
      <w:r>
        <w:rPr>
          <w:b/>
        </w:rPr>
        <w:t>4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587D01" w:rsidTr="002B1031">
        <w:tc>
          <w:tcPr>
            <w:tcW w:w="6658" w:type="dxa"/>
          </w:tcPr>
          <w:p w:rsidR="00587D01" w:rsidRDefault="00587D01" w:rsidP="00587D01">
            <w:pPr>
              <w:pStyle w:val="NoSpacing"/>
            </w:pPr>
            <w:r>
              <w:object w:dxaOrig="16165" w:dyaOrig="11028">
                <v:shape id="_x0000_i1042" type="#_x0000_t75" style="width:321.6pt;height:219.6pt" o:ole="">
                  <v:imagedata r:id="rId41" o:title=""/>
                </v:shape>
                <o:OLEObject Type="Embed" ProgID="Visio.Drawing.15" ShapeID="_x0000_i1042" DrawAspect="Content" ObjectID="_1451769777" r:id="rId42"/>
              </w:object>
            </w:r>
          </w:p>
        </w:tc>
        <w:tc>
          <w:tcPr>
            <w:tcW w:w="3685" w:type="dxa"/>
          </w:tcPr>
          <w:p w:rsidR="00587D01" w:rsidRDefault="00587D01" w:rsidP="00587D01">
            <w:pPr>
              <w:pStyle w:val="NoSpacing"/>
            </w:pPr>
            <w:r>
              <w:t>G33: Shape – Line</w:t>
            </w:r>
          </w:p>
          <w:p w:rsidR="00587D01" w:rsidRDefault="00587D01" w:rsidP="00587D01">
            <w:pPr>
              <w:pStyle w:val="NoSpacing"/>
            </w:pPr>
            <w:r>
              <w:t>G34: Background image – “Topics”</w:t>
            </w:r>
            <w:r w:rsidR="00C74168">
              <w:t xml:space="preserve"> </w:t>
            </w:r>
            <w:r w:rsidR="00C74168">
              <w:br/>
              <w:t>G35: Image – “Next”</w:t>
            </w:r>
          </w:p>
          <w:p w:rsidR="00587D01" w:rsidRDefault="00587D01" w:rsidP="00587D01">
            <w:pPr>
              <w:pStyle w:val="NoSpacing"/>
            </w:pPr>
            <w:r>
              <w:t>A18: Flash animation – Dynamic and explanation</w:t>
            </w:r>
          </w:p>
          <w:p w:rsidR="00587D01" w:rsidRDefault="00587D01" w:rsidP="00587D01">
            <w:pPr>
              <w:pStyle w:val="NoSpacing"/>
            </w:pPr>
            <w:r>
              <w:t>T27: Text – “Topic 1 – Overview”</w:t>
            </w:r>
          </w:p>
          <w:p w:rsidR="00587D01" w:rsidRDefault="00587D01" w:rsidP="00587D01">
            <w:pPr>
              <w:pStyle w:val="NoSpacing"/>
            </w:pPr>
            <w:r>
              <w:t>T28: Text – “pg14/14”</w:t>
            </w:r>
          </w:p>
          <w:p w:rsidR="00587D01" w:rsidRDefault="00587D01" w:rsidP="00587D01">
            <w:pPr>
              <w:pStyle w:val="NoSpacing"/>
            </w:pPr>
            <w:r>
              <w:t>B87: Button – “Exit”</w:t>
            </w:r>
          </w:p>
          <w:p w:rsidR="00587D01" w:rsidRDefault="00587D01" w:rsidP="00587D01">
            <w:pPr>
              <w:pStyle w:val="NoSpacing"/>
            </w:pPr>
            <w:r>
              <w:t>B88: Button – “Back”</w:t>
            </w:r>
          </w:p>
          <w:p w:rsidR="00587D01" w:rsidRDefault="00587D01" w:rsidP="00587D01">
            <w:pPr>
              <w:pStyle w:val="NoSpacing"/>
            </w:pPr>
            <w:r>
              <w:t>B89: Button – “Topics”</w:t>
            </w:r>
          </w:p>
          <w:p w:rsidR="00587D01" w:rsidRDefault="00587D01" w:rsidP="00587D01">
            <w:pPr>
              <w:pStyle w:val="NoSpacing"/>
            </w:pPr>
            <w:r>
              <w:t>B90: Button – “Home”</w:t>
            </w:r>
          </w:p>
        </w:tc>
        <w:tc>
          <w:tcPr>
            <w:tcW w:w="3606" w:type="dxa"/>
          </w:tcPr>
          <w:p w:rsidR="00587D01" w:rsidRDefault="00587D01" w:rsidP="00587D01">
            <w:pPr>
              <w:pStyle w:val="NoSpacing"/>
            </w:pPr>
            <w:r>
              <w:t xml:space="preserve">A18: </w:t>
            </w:r>
            <w:r w:rsidR="00D178BF">
              <w:t>Fade in</w:t>
            </w:r>
          </w:p>
          <w:p w:rsidR="00587D01" w:rsidRDefault="00587D01" w:rsidP="00587D01">
            <w:pPr>
              <w:pStyle w:val="NoSpacing"/>
            </w:pPr>
            <w:r>
              <w:t>S14: Play narration</w:t>
            </w:r>
          </w:p>
          <w:p w:rsidR="00587D01" w:rsidRDefault="00587D01" w:rsidP="00587D01">
            <w:pPr>
              <w:pStyle w:val="NoSpacing"/>
            </w:pPr>
            <w:r>
              <w:t>B87: Exit</w:t>
            </w:r>
          </w:p>
          <w:p w:rsidR="00587D01" w:rsidRDefault="00587D01" w:rsidP="00587D01">
            <w:pPr>
              <w:pStyle w:val="NoSpacing"/>
            </w:pPr>
            <w:r>
              <w:t>B88: Go to previous scene</w:t>
            </w:r>
          </w:p>
          <w:p w:rsidR="00587D01" w:rsidRDefault="00587D01" w:rsidP="00587D01">
            <w:pPr>
              <w:pStyle w:val="NoSpacing"/>
            </w:pPr>
            <w:r>
              <w:t>B89: Go to Topic Menu</w:t>
            </w:r>
          </w:p>
          <w:p w:rsidR="00587D01" w:rsidRDefault="00587D01" w:rsidP="00587D01">
            <w:pPr>
              <w:pStyle w:val="NoSpacing"/>
            </w:pPr>
            <w:r>
              <w:t>B90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2</w:t>
      </w:r>
      <w:r w:rsidRPr="00E936BB">
        <w:rPr>
          <w:b/>
        </w:rPr>
        <w:t xml:space="preserve"> P1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9F02D8" w:rsidTr="002B1031">
        <w:tc>
          <w:tcPr>
            <w:tcW w:w="6658" w:type="dxa"/>
          </w:tcPr>
          <w:p w:rsidR="009F02D8" w:rsidRDefault="009F02D8" w:rsidP="009F02D8">
            <w:pPr>
              <w:pStyle w:val="NoSpacing"/>
            </w:pPr>
            <w:r>
              <w:object w:dxaOrig="16165" w:dyaOrig="11028">
                <v:shape id="_x0000_i1043" type="#_x0000_t75" style="width:321.6pt;height:219.6pt" o:ole="">
                  <v:imagedata r:id="rId43" o:title=""/>
                </v:shape>
                <o:OLEObject Type="Embed" ProgID="Visio.Drawing.15" ShapeID="_x0000_i1043" DrawAspect="Content" ObjectID="_1451769778" r:id="rId44"/>
              </w:object>
            </w:r>
          </w:p>
        </w:tc>
        <w:tc>
          <w:tcPr>
            <w:tcW w:w="3685" w:type="dxa"/>
          </w:tcPr>
          <w:p w:rsidR="009F02D8" w:rsidRDefault="009F02D8" w:rsidP="009F02D8">
            <w:pPr>
              <w:pStyle w:val="NoSpacing"/>
            </w:pPr>
            <w:r>
              <w:t>G36: Shape – Line</w:t>
            </w:r>
          </w:p>
          <w:p w:rsidR="009F02D8" w:rsidRDefault="009F02D8" w:rsidP="009F02D8">
            <w:pPr>
              <w:pStyle w:val="NoSpacing"/>
            </w:pPr>
            <w:r>
              <w:t xml:space="preserve">G37: Background image – “Topics” </w:t>
            </w:r>
            <w:r>
              <w:br/>
              <w:t>G38: Image – “Back”</w:t>
            </w:r>
          </w:p>
          <w:p w:rsidR="009F02D8" w:rsidRDefault="009F02D8" w:rsidP="009F02D8">
            <w:pPr>
              <w:pStyle w:val="NoSpacing"/>
            </w:pPr>
            <w:r>
              <w:t>A19: Flash animation – content</w:t>
            </w:r>
          </w:p>
          <w:p w:rsidR="009F02D8" w:rsidRDefault="009F02D8" w:rsidP="009F02D8">
            <w:pPr>
              <w:pStyle w:val="NoSpacing"/>
            </w:pPr>
            <w:r>
              <w:t>T29: Text – “Topic 2 – Environment Setup”</w:t>
            </w:r>
          </w:p>
          <w:p w:rsidR="009F02D8" w:rsidRDefault="009F02D8" w:rsidP="009F02D8">
            <w:pPr>
              <w:pStyle w:val="NoSpacing"/>
            </w:pPr>
            <w:r>
              <w:t>T30: Text – “pg1/5”</w:t>
            </w:r>
          </w:p>
          <w:p w:rsidR="009F02D8" w:rsidRDefault="009F02D8" w:rsidP="009F02D8">
            <w:pPr>
              <w:pStyle w:val="NoSpacing"/>
            </w:pPr>
            <w:r>
              <w:t>B91: Button – “Exit”</w:t>
            </w:r>
          </w:p>
          <w:p w:rsidR="009F02D8" w:rsidRDefault="009F02D8" w:rsidP="009F02D8">
            <w:pPr>
              <w:pStyle w:val="NoSpacing"/>
            </w:pPr>
            <w:r>
              <w:t>B92: Button – “Next”</w:t>
            </w:r>
          </w:p>
          <w:p w:rsidR="009F02D8" w:rsidRDefault="009F02D8" w:rsidP="009F02D8">
            <w:pPr>
              <w:pStyle w:val="NoSpacing"/>
            </w:pPr>
            <w:r>
              <w:t>B93: Button – “Topics”</w:t>
            </w:r>
          </w:p>
          <w:p w:rsidR="009F02D8" w:rsidRDefault="009F02D8" w:rsidP="009F02D8">
            <w:pPr>
              <w:pStyle w:val="NoSpacing"/>
            </w:pPr>
            <w:r>
              <w:t>B94: Button – “Home”</w:t>
            </w:r>
          </w:p>
        </w:tc>
        <w:tc>
          <w:tcPr>
            <w:tcW w:w="3606" w:type="dxa"/>
          </w:tcPr>
          <w:p w:rsidR="009F02D8" w:rsidRDefault="009F02D8" w:rsidP="009F02D8">
            <w:pPr>
              <w:pStyle w:val="NoSpacing"/>
            </w:pPr>
            <w:r>
              <w:t xml:space="preserve">A19: </w:t>
            </w:r>
            <w:r w:rsidR="00D178BF">
              <w:t>Fade in</w:t>
            </w:r>
          </w:p>
          <w:p w:rsidR="009F02D8" w:rsidRDefault="009F02D8" w:rsidP="009F02D8">
            <w:pPr>
              <w:pStyle w:val="NoSpacing"/>
            </w:pPr>
            <w:r>
              <w:t>S15: Play narration</w:t>
            </w:r>
          </w:p>
          <w:p w:rsidR="009F02D8" w:rsidRDefault="009F02D8" w:rsidP="009F02D8">
            <w:pPr>
              <w:pStyle w:val="NoSpacing"/>
            </w:pPr>
            <w:r>
              <w:t>B91: Exit</w:t>
            </w:r>
          </w:p>
          <w:p w:rsidR="009F02D8" w:rsidRDefault="009F02D8" w:rsidP="009F02D8">
            <w:pPr>
              <w:pStyle w:val="NoSpacing"/>
            </w:pPr>
            <w:r>
              <w:t>B92: Go to next scene</w:t>
            </w:r>
          </w:p>
          <w:p w:rsidR="009F02D8" w:rsidRDefault="009F02D8" w:rsidP="009F02D8">
            <w:pPr>
              <w:pStyle w:val="NoSpacing"/>
            </w:pPr>
            <w:r>
              <w:t>B93: Go to Topic Menu</w:t>
            </w:r>
          </w:p>
          <w:p w:rsidR="009F02D8" w:rsidRDefault="009F02D8" w:rsidP="009F02D8">
            <w:pPr>
              <w:pStyle w:val="NoSpacing"/>
            </w:pPr>
            <w:r>
              <w:t>B94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2</w:t>
      </w:r>
      <w:r w:rsidRPr="00E936BB">
        <w:rPr>
          <w:b/>
        </w:rPr>
        <w:t xml:space="preserve"> P</w:t>
      </w:r>
      <w:r>
        <w:rPr>
          <w:b/>
        </w:rPr>
        <w:t>2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9F02D8" w:rsidTr="002B1031">
        <w:tc>
          <w:tcPr>
            <w:tcW w:w="6658" w:type="dxa"/>
          </w:tcPr>
          <w:p w:rsidR="009F02D8" w:rsidRDefault="009F02D8" w:rsidP="009F02D8">
            <w:pPr>
              <w:pStyle w:val="NoSpacing"/>
            </w:pPr>
            <w:r>
              <w:object w:dxaOrig="16165" w:dyaOrig="11028">
                <v:shape id="_x0000_i1044" type="#_x0000_t75" style="width:321.6pt;height:219.6pt" o:ole="">
                  <v:imagedata r:id="rId45" o:title=""/>
                </v:shape>
                <o:OLEObject Type="Embed" ProgID="Visio.Drawing.15" ShapeID="_x0000_i1044" DrawAspect="Content" ObjectID="_1451769779" r:id="rId46"/>
              </w:object>
            </w:r>
          </w:p>
        </w:tc>
        <w:tc>
          <w:tcPr>
            <w:tcW w:w="3685" w:type="dxa"/>
          </w:tcPr>
          <w:p w:rsidR="009F02D8" w:rsidRDefault="009F02D8" w:rsidP="009F02D8">
            <w:pPr>
              <w:pStyle w:val="NoSpacing"/>
            </w:pPr>
            <w:r>
              <w:t>G39: Shape – Line</w:t>
            </w:r>
          </w:p>
          <w:p w:rsidR="009F02D8" w:rsidRDefault="009F02D8" w:rsidP="009F02D8">
            <w:pPr>
              <w:pStyle w:val="NoSpacing"/>
            </w:pPr>
            <w:r>
              <w:t xml:space="preserve">G40: Background image – “Topics” </w:t>
            </w:r>
          </w:p>
          <w:p w:rsidR="009F02D8" w:rsidRDefault="009F02D8" w:rsidP="009F02D8">
            <w:pPr>
              <w:pStyle w:val="NoSpacing"/>
            </w:pPr>
            <w:r>
              <w:t>A20: Flash animation – content</w:t>
            </w:r>
          </w:p>
          <w:p w:rsidR="009F02D8" w:rsidRDefault="009F02D8" w:rsidP="009F02D8">
            <w:pPr>
              <w:pStyle w:val="NoSpacing"/>
            </w:pPr>
            <w:r>
              <w:t>T31: Text – “Topic 2 – Environment Setup”</w:t>
            </w:r>
          </w:p>
          <w:p w:rsidR="009F02D8" w:rsidRDefault="009F02D8" w:rsidP="009F02D8">
            <w:pPr>
              <w:pStyle w:val="NoSpacing"/>
            </w:pPr>
            <w:r>
              <w:t>T32: Text – “pg</w:t>
            </w:r>
            <w:r w:rsidR="000B290F">
              <w:t>2</w:t>
            </w:r>
            <w:r>
              <w:t>/5”</w:t>
            </w:r>
          </w:p>
          <w:p w:rsidR="009F02D8" w:rsidRDefault="009F02D8" w:rsidP="009F02D8">
            <w:pPr>
              <w:pStyle w:val="NoSpacing"/>
            </w:pPr>
            <w:r>
              <w:t>B95: Button – “Exit”</w:t>
            </w:r>
          </w:p>
          <w:p w:rsidR="009F02D8" w:rsidRDefault="009F02D8" w:rsidP="009F02D8">
            <w:pPr>
              <w:pStyle w:val="NoSpacing"/>
            </w:pPr>
            <w:r>
              <w:t xml:space="preserve">B96: Button – “Back” </w:t>
            </w:r>
          </w:p>
          <w:p w:rsidR="009F02D8" w:rsidRDefault="009F02D8" w:rsidP="009F02D8">
            <w:pPr>
              <w:pStyle w:val="NoSpacing"/>
            </w:pPr>
            <w:r>
              <w:t>B97: Button – “Next”</w:t>
            </w:r>
          </w:p>
          <w:p w:rsidR="009F02D8" w:rsidRDefault="009F02D8" w:rsidP="009F02D8">
            <w:pPr>
              <w:pStyle w:val="NoSpacing"/>
            </w:pPr>
            <w:r>
              <w:t>B98: Button – “Topics”</w:t>
            </w:r>
          </w:p>
          <w:p w:rsidR="009F02D8" w:rsidRDefault="009F02D8" w:rsidP="009F02D8">
            <w:pPr>
              <w:pStyle w:val="NoSpacing"/>
            </w:pPr>
            <w:r>
              <w:t>B99: Button – “Home”</w:t>
            </w:r>
          </w:p>
        </w:tc>
        <w:tc>
          <w:tcPr>
            <w:tcW w:w="3606" w:type="dxa"/>
          </w:tcPr>
          <w:p w:rsidR="009F02D8" w:rsidRDefault="009F02D8" w:rsidP="009F02D8">
            <w:pPr>
              <w:pStyle w:val="NoSpacing"/>
            </w:pPr>
            <w:r>
              <w:t xml:space="preserve">A20: </w:t>
            </w:r>
            <w:r w:rsidR="00D178BF">
              <w:t>Fade in</w:t>
            </w:r>
          </w:p>
          <w:p w:rsidR="009F02D8" w:rsidRDefault="009F02D8" w:rsidP="009F02D8">
            <w:pPr>
              <w:pStyle w:val="NoSpacing"/>
            </w:pPr>
            <w:r>
              <w:t>S16: Play narration</w:t>
            </w:r>
          </w:p>
          <w:p w:rsidR="009F02D8" w:rsidRDefault="009F02D8" w:rsidP="009F02D8">
            <w:pPr>
              <w:pStyle w:val="NoSpacing"/>
            </w:pPr>
            <w:r>
              <w:t xml:space="preserve">B95: Exit </w:t>
            </w:r>
          </w:p>
          <w:p w:rsidR="009F02D8" w:rsidRDefault="009F02D8" w:rsidP="009F02D8">
            <w:pPr>
              <w:pStyle w:val="NoSpacing"/>
            </w:pPr>
            <w:r>
              <w:t>B96: Go to previous scene</w:t>
            </w:r>
          </w:p>
          <w:p w:rsidR="009F02D8" w:rsidRDefault="009F02D8" w:rsidP="009F02D8">
            <w:pPr>
              <w:pStyle w:val="NoSpacing"/>
            </w:pPr>
            <w:r>
              <w:t>B97: Go to next scene</w:t>
            </w:r>
          </w:p>
          <w:p w:rsidR="009F02D8" w:rsidRDefault="009F02D8" w:rsidP="009F02D8">
            <w:pPr>
              <w:pStyle w:val="NoSpacing"/>
            </w:pPr>
            <w:r>
              <w:t>B98: Go to Topic Menu</w:t>
            </w:r>
          </w:p>
          <w:p w:rsidR="009F02D8" w:rsidRDefault="009F02D8" w:rsidP="009F02D8">
            <w:pPr>
              <w:pStyle w:val="NoSpacing"/>
            </w:pPr>
            <w:r>
              <w:t>B99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2</w:t>
      </w:r>
      <w:r w:rsidRPr="00E936BB">
        <w:rPr>
          <w:b/>
        </w:rPr>
        <w:t xml:space="preserve"> P</w:t>
      </w:r>
      <w:r>
        <w:rPr>
          <w:b/>
        </w:rPr>
        <w:t>3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0B290F" w:rsidTr="002B1031">
        <w:tc>
          <w:tcPr>
            <w:tcW w:w="6658" w:type="dxa"/>
          </w:tcPr>
          <w:p w:rsidR="000B290F" w:rsidRDefault="000B290F" w:rsidP="000B290F">
            <w:pPr>
              <w:pStyle w:val="NoSpacing"/>
            </w:pPr>
            <w:r>
              <w:object w:dxaOrig="16165" w:dyaOrig="11028">
                <v:shape id="_x0000_i1045" type="#_x0000_t75" style="width:321.6pt;height:219.6pt" o:ole="">
                  <v:imagedata r:id="rId47" o:title=""/>
                </v:shape>
                <o:OLEObject Type="Embed" ProgID="Visio.Drawing.15" ShapeID="_x0000_i1045" DrawAspect="Content" ObjectID="_1451769780" r:id="rId48"/>
              </w:object>
            </w:r>
          </w:p>
        </w:tc>
        <w:tc>
          <w:tcPr>
            <w:tcW w:w="3685" w:type="dxa"/>
          </w:tcPr>
          <w:p w:rsidR="000B290F" w:rsidRDefault="000B290F" w:rsidP="000B290F">
            <w:pPr>
              <w:pStyle w:val="NoSpacing"/>
            </w:pPr>
            <w:r>
              <w:t>G41: Shape – Line</w:t>
            </w:r>
          </w:p>
          <w:p w:rsidR="000B290F" w:rsidRDefault="000B290F" w:rsidP="000B290F">
            <w:pPr>
              <w:pStyle w:val="NoSpacing"/>
            </w:pPr>
            <w:r>
              <w:t xml:space="preserve">G42: Background image – “Topics” </w:t>
            </w:r>
          </w:p>
          <w:p w:rsidR="000B290F" w:rsidRDefault="000B290F" w:rsidP="000B290F">
            <w:pPr>
              <w:pStyle w:val="NoSpacing"/>
            </w:pPr>
            <w:r>
              <w:t>A21: Flash animation – content</w:t>
            </w:r>
          </w:p>
          <w:p w:rsidR="000B290F" w:rsidRDefault="000B290F" w:rsidP="000B290F">
            <w:pPr>
              <w:pStyle w:val="NoSpacing"/>
            </w:pPr>
            <w:r>
              <w:t>T33: Text – “Topic 2 – Environment Setup”</w:t>
            </w:r>
          </w:p>
          <w:p w:rsidR="000B290F" w:rsidRDefault="000B290F" w:rsidP="000B290F">
            <w:pPr>
              <w:pStyle w:val="NoSpacing"/>
            </w:pPr>
            <w:r>
              <w:t>T34: Text – “pg3/5”</w:t>
            </w:r>
          </w:p>
          <w:p w:rsidR="000B290F" w:rsidRDefault="000B290F" w:rsidP="000B290F">
            <w:pPr>
              <w:pStyle w:val="NoSpacing"/>
            </w:pPr>
            <w:r>
              <w:t>B100: Button – “Exit”</w:t>
            </w:r>
          </w:p>
          <w:p w:rsidR="000B290F" w:rsidRDefault="000B290F" w:rsidP="000B290F">
            <w:pPr>
              <w:pStyle w:val="NoSpacing"/>
            </w:pPr>
            <w:r>
              <w:t xml:space="preserve">B101: Button – “Back” </w:t>
            </w:r>
          </w:p>
          <w:p w:rsidR="000B290F" w:rsidRDefault="000B290F" w:rsidP="000B290F">
            <w:pPr>
              <w:pStyle w:val="NoSpacing"/>
            </w:pPr>
            <w:r>
              <w:t>B102: Button – “Next”</w:t>
            </w:r>
          </w:p>
          <w:p w:rsidR="000B290F" w:rsidRDefault="000B290F" w:rsidP="000B290F">
            <w:pPr>
              <w:pStyle w:val="NoSpacing"/>
            </w:pPr>
            <w:r>
              <w:t>B103: Button – “Topics”</w:t>
            </w:r>
          </w:p>
          <w:p w:rsidR="000B290F" w:rsidRDefault="000B290F" w:rsidP="000B290F">
            <w:pPr>
              <w:pStyle w:val="NoSpacing"/>
            </w:pPr>
            <w:r>
              <w:t>B104: Button – “Home”</w:t>
            </w:r>
          </w:p>
        </w:tc>
        <w:tc>
          <w:tcPr>
            <w:tcW w:w="3606" w:type="dxa"/>
          </w:tcPr>
          <w:p w:rsidR="000B290F" w:rsidRDefault="000B290F" w:rsidP="000B290F">
            <w:pPr>
              <w:pStyle w:val="NoSpacing"/>
            </w:pPr>
            <w:r>
              <w:t xml:space="preserve">A21: </w:t>
            </w:r>
            <w:r w:rsidR="00D178BF">
              <w:t>Fade in</w:t>
            </w:r>
          </w:p>
          <w:p w:rsidR="000B290F" w:rsidRDefault="000B290F" w:rsidP="000B290F">
            <w:pPr>
              <w:pStyle w:val="NoSpacing"/>
            </w:pPr>
            <w:r>
              <w:t>S17: Play narration</w:t>
            </w:r>
          </w:p>
          <w:p w:rsidR="000B290F" w:rsidRDefault="000B290F" w:rsidP="000B290F">
            <w:pPr>
              <w:pStyle w:val="NoSpacing"/>
            </w:pPr>
            <w:r>
              <w:t xml:space="preserve">B100: Exit </w:t>
            </w:r>
          </w:p>
          <w:p w:rsidR="000B290F" w:rsidRDefault="000B290F" w:rsidP="000B290F">
            <w:pPr>
              <w:pStyle w:val="NoSpacing"/>
            </w:pPr>
            <w:r>
              <w:t>B101: Go to previous scene</w:t>
            </w:r>
          </w:p>
          <w:p w:rsidR="000B290F" w:rsidRDefault="000B290F" w:rsidP="000B290F">
            <w:pPr>
              <w:pStyle w:val="NoSpacing"/>
            </w:pPr>
            <w:r>
              <w:t>B102: Go to next scene</w:t>
            </w:r>
          </w:p>
          <w:p w:rsidR="000B290F" w:rsidRDefault="000B290F" w:rsidP="000B290F">
            <w:pPr>
              <w:pStyle w:val="NoSpacing"/>
            </w:pPr>
            <w:r>
              <w:t>B103: Go to Topic Menu</w:t>
            </w:r>
          </w:p>
          <w:p w:rsidR="000B290F" w:rsidRDefault="000B290F" w:rsidP="000B290F">
            <w:pPr>
              <w:pStyle w:val="NoSpacing"/>
            </w:pPr>
            <w:r>
              <w:t>B104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2</w:t>
      </w:r>
      <w:r w:rsidRPr="00E936BB">
        <w:rPr>
          <w:b/>
        </w:rPr>
        <w:t xml:space="preserve"> P</w:t>
      </w:r>
      <w:r>
        <w:rPr>
          <w:b/>
        </w:rPr>
        <w:t>4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0B290F" w:rsidTr="002B1031">
        <w:tc>
          <w:tcPr>
            <w:tcW w:w="6658" w:type="dxa"/>
          </w:tcPr>
          <w:p w:rsidR="000B290F" w:rsidRDefault="000B290F" w:rsidP="000B290F">
            <w:pPr>
              <w:pStyle w:val="NoSpacing"/>
            </w:pPr>
            <w:r>
              <w:object w:dxaOrig="16165" w:dyaOrig="11028">
                <v:shape id="_x0000_i1046" type="#_x0000_t75" style="width:321.6pt;height:219.6pt" o:ole="">
                  <v:imagedata r:id="rId49" o:title=""/>
                </v:shape>
                <o:OLEObject Type="Embed" ProgID="Visio.Drawing.15" ShapeID="_x0000_i1046" DrawAspect="Content" ObjectID="_1451769781" r:id="rId50"/>
              </w:object>
            </w:r>
          </w:p>
        </w:tc>
        <w:tc>
          <w:tcPr>
            <w:tcW w:w="3685" w:type="dxa"/>
          </w:tcPr>
          <w:p w:rsidR="000B290F" w:rsidRDefault="000B290F" w:rsidP="000B290F">
            <w:pPr>
              <w:pStyle w:val="NoSpacing"/>
            </w:pPr>
            <w:r>
              <w:t>G43: Shape – Line</w:t>
            </w:r>
          </w:p>
          <w:p w:rsidR="000B290F" w:rsidRDefault="000B290F" w:rsidP="000B290F">
            <w:pPr>
              <w:pStyle w:val="NoSpacing"/>
            </w:pPr>
            <w:r>
              <w:t xml:space="preserve">G44: Background image – “Topics” </w:t>
            </w:r>
          </w:p>
          <w:p w:rsidR="000B290F" w:rsidRDefault="000B290F" w:rsidP="000B290F">
            <w:pPr>
              <w:pStyle w:val="NoSpacing"/>
            </w:pPr>
            <w:r>
              <w:t>A22: Flash animation – content</w:t>
            </w:r>
          </w:p>
          <w:p w:rsidR="000B290F" w:rsidRDefault="000B290F" w:rsidP="000B290F">
            <w:pPr>
              <w:pStyle w:val="NoSpacing"/>
            </w:pPr>
            <w:r>
              <w:t>T35: Text – “Topic 2 – Environment Setup”</w:t>
            </w:r>
          </w:p>
          <w:p w:rsidR="000B290F" w:rsidRDefault="000B290F" w:rsidP="000B290F">
            <w:pPr>
              <w:pStyle w:val="NoSpacing"/>
            </w:pPr>
            <w:r>
              <w:t>B105: Button – “Exit”</w:t>
            </w:r>
          </w:p>
          <w:p w:rsidR="000B290F" w:rsidRDefault="000B290F" w:rsidP="000B290F">
            <w:pPr>
              <w:pStyle w:val="NoSpacing"/>
            </w:pPr>
            <w:r>
              <w:t xml:space="preserve">B106: Button – “Back” </w:t>
            </w:r>
          </w:p>
          <w:p w:rsidR="000B290F" w:rsidRDefault="000B290F" w:rsidP="000B290F">
            <w:pPr>
              <w:pStyle w:val="NoSpacing"/>
            </w:pPr>
            <w:r>
              <w:t>B107: Button – “Next”</w:t>
            </w:r>
          </w:p>
          <w:p w:rsidR="000B290F" w:rsidRDefault="000B290F" w:rsidP="000B290F">
            <w:pPr>
              <w:pStyle w:val="NoSpacing"/>
            </w:pPr>
            <w:r>
              <w:t>B108: Button – “Topics”</w:t>
            </w:r>
          </w:p>
          <w:p w:rsidR="000B290F" w:rsidRDefault="000B290F" w:rsidP="000B290F">
            <w:pPr>
              <w:pStyle w:val="NoSpacing"/>
            </w:pPr>
            <w:r>
              <w:t>B109: Button – “Home”</w:t>
            </w:r>
          </w:p>
        </w:tc>
        <w:tc>
          <w:tcPr>
            <w:tcW w:w="3606" w:type="dxa"/>
          </w:tcPr>
          <w:p w:rsidR="000B290F" w:rsidRDefault="000B290F" w:rsidP="000B290F">
            <w:pPr>
              <w:pStyle w:val="NoSpacing"/>
            </w:pPr>
            <w:r>
              <w:t xml:space="preserve">A22: </w:t>
            </w:r>
            <w:r w:rsidR="00D178BF">
              <w:t>Fade in</w:t>
            </w:r>
          </w:p>
          <w:p w:rsidR="000B290F" w:rsidRDefault="000B290F" w:rsidP="000B290F">
            <w:pPr>
              <w:pStyle w:val="NoSpacing"/>
            </w:pPr>
            <w:r>
              <w:t xml:space="preserve">B100: Exit </w:t>
            </w:r>
          </w:p>
          <w:p w:rsidR="000B290F" w:rsidRDefault="000B290F" w:rsidP="000B290F">
            <w:pPr>
              <w:pStyle w:val="NoSpacing"/>
            </w:pPr>
            <w:r>
              <w:t>B101: Go to previous scene</w:t>
            </w:r>
          </w:p>
          <w:p w:rsidR="000B290F" w:rsidRDefault="000B290F" w:rsidP="000B290F">
            <w:pPr>
              <w:pStyle w:val="NoSpacing"/>
            </w:pPr>
            <w:r>
              <w:t>B102: Go to next scene</w:t>
            </w:r>
          </w:p>
          <w:p w:rsidR="000B290F" w:rsidRDefault="000B290F" w:rsidP="000B290F">
            <w:pPr>
              <w:pStyle w:val="NoSpacing"/>
            </w:pPr>
            <w:r>
              <w:t>B103: Go to Topic Menu</w:t>
            </w:r>
          </w:p>
          <w:p w:rsidR="000B290F" w:rsidRDefault="000B290F" w:rsidP="000B290F">
            <w:pPr>
              <w:pStyle w:val="NoSpacing"/>
            </w:pPr>
            <w:r>
              <w:t>B104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2</w:t>
      </w:r>
      <w:r w:rsidRPr="00E936BB">
        <w:rPr>
          <w:b/>
        </w:rPr>
        <w:t xml:space="preserve"> P</w:t>
      </w:r>
      <w:r>
        <w:rPr>
          <w:b/>
        </w:rPr>
        <w:t>5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FF587E" w:rsidTr="002B1031">
        <w:tc>
          <w:tcPr>
            <w:tcW w:w="6658" w:type="dxa"/>
          </w:tcPr>
          <w:p w:rsidR="00FF587E" w:rsidRDefault="00FF587E" w:rsidP="00FF587E">
            <w:pPr>
              <w:pStyle w:val="NoSpacing"/>
            </w:pPr>
            <w:r>
              <w:object w:dxaOrig="16165" w:dyaOrig="11028">
                <v:shape id="_x0000_i1047" type="#_x0000_t75" style="width:321.6pt;height:219.6pt" o:ole="">
                  <v:imagedata r:id="rId51" o:title=""/>
                </v:shape>
                <o:OLEObject Type="Embed" ProgID="Visio.Drawing.15" ShapeID="_x0000_i1047" DrawAspect="Content" ObjectID="_1451769782" r:id="rId52"/>
              </w:object>
            </w:r>
          </w:p>
        </w:tc>
        <w:tc>
          <w:tcPr>
            <w:tcW w:w="3685" w:type="dxa"/>
          </w:tcPr>
          <w:p w:rsidR="00FF587E" w:rsidRDefault="00FF587E" w:rsidP="00FF587E">
            <w:pPr>
              <w:pStyle w:val="NoSpacing"/>
            </w:pPr>
            <w:r>
              <w:t>G45: Shape – Line</w:t>
            </w:r>
          </w:p>
          <w:p w:rsidR="00FF587E" w:rsidRDefault="00FF587E" w:rsidP="00FF587E">
            <w:pPr>
              <w:pStyle w:val="NoSpacing"/>
            </w:pPr>
            <w:r>
              <w:t xml:space="preserve">G46: Background image – “Topics” </w:t>
            </w:r>
          </w:p>
          <w:p w:rsidR="00D178BF" w:rsidRDefault="00D178BF" w:rsidP="00FF587E">
            <w:pPr>
              <w:pStyle w:val="NoSpacing"/>
            </w:pPr>
            <w:r>
              <w:t>G47: Image – “Next”</w:t>
            </w:r>
          </w:p>
          <w:p w:rsidR="00FF587E" w:rsidRDefault="00FF587E" w:rsidP="00FF587E">
            <w:pPr>
              <w:pStyle w:val="NoSpacing"/>
            </w:pPr>
            <w:r>
              <w:t>A23: Flash animation – content</w:t>
            </w:r>
          </w:p>
          <w:p w:rsidR="00FF587E" w:rsidRDefault="00FF587E" w:rsidP="00FF587E">
            <w:pPr>
              <w:pStyle w:val="NoSpacing"/>
            </w:pPr>
            <w:r>
              <w:t>T36: Text – “Topic 2 – Environment Setup”</w:t>
            </w:r>
          </w:p>
          <w:p w:rsidR="00FF587E" w:rsidRDefault="00FF587E" w:rsidP="00FF587E">
            <w:pPr>
              <w:pStyle w:val="NoSpacing"/>
            </w:pPr>
            <w:r>
              <w:t>B110: Button – “Exit”</w:t>
            </w:r>
          </w:p>
          <w:p w:rsidR="00FF587E" w:rsidRDefault="00FF587E" w:rsidP="00D178BF">
            <w:pPr>
              <w:pStyle w:val="NoSpacing"/>
            </w:pPr>
            <w:r>
              <w:t xml:space="preserve">B111: Button – “Back” </w:t>
            </w:r>
          </w:p>
          <w:p w:rsidR="00FF587E" w:rsidRDefault="00FF587E" w:rsidP="00FF587E">
            <w:pPr>
              <w:pStyle w:val="NoSpacing"/>
            </w:pPr>
            <w:r>
              <w:t>B11</w:t>
            </w:r>
            <w:r w:rsidR="00D178BF">
              <w:t>2</w:t>
            </w:r>
            <w:r>
              <w:t>: Button – “Topics”</w:t>
            </w:r>
          </w:p>
          <w:p w:rsidR="00FF587E" w:rsidRDefault="00FF587E" w:rsidP="00D178BF">
            <w:pPr>
              <w:pStyle w:val="NoSpacing"/>
            </w:pPr>
            <w:r>
              <w:t>B11</w:t>
            </w:r>
            <w:r w:rsidR="00D178BF">
              <w:t>3</w:t>
            </w:r>
            <w:r>
              <w:t>: Button – “Home”</w:t>
            </w:r>
          </w:p>
        </w:tc>
        <w:tc>
          <w:tcPr>
            <w:tcW w:w="3606" w:type="dxa"/>
          </w:tcPr>
          <w:p w:rsidR="00FF587E" w:rsidRDefault="00FF587E" w:rsidP="00FF587E">
            <w:pPr>
              <w:pStyle w:val="NoSpacing"/>
            </w:pPr>
            <w:r>
              <w:t xml:space="preserve">A23: </w:t>
            </w:r>
            <w:r w:rsidR="00D178BF">
              <w:t>Fade in</w:t>
            </w:r>
          </w:p>
          <w:p w:rsidR="00FF587E" w:rsidRDefault="00FF587E" w:rsidP="00FF587E">
            <w:pPr>
              <w:pStyle w:val="NoSpacing"/>
            </w:pPr>
            <w:r>
              <w:t xml:space="preserve">B110: Exit </w:t>
            </w:r>
          </w:p>
          <w:p w:rsidR="00FF587E" w:rsidRDefault="00FF587E" w:rsidP="00D178BF">
            <w:pPr>
              <w:pStyle w:val="NoSpacing"/>
            </w:pPr>
            <w:r>
              <w:t>B111: Go to previous scene</w:t>
            </w:r>
          </w:p>
          <w:p w:rsidR="00FF587E" w:rsidRDefault="00FF587E" w:rsidP="00FF587E">
            <w:pPr>
              <w:pStyle w:val="NoSpacing"/>
            </w:pPr>
            <w:r>
              <w:t>B11</w:t>
            </w:r>
            <w:r w:rsidR="00D178BF">
              <w:t>2</w:t>
            </w:r>
            <w:r>
              <w:t>: Go to Topic Menu</w:t>
            </w:r>
          </w:p>
          <w:p w:rsidR="00FF587E" w:rsidRDefault="00FF587E" w:rsidP="00D178BF">
            <w:pPr>
              <w:pStyle w:val="NoSpacing"/>
            </w:pPr>
            <w:r>
              <w:t>B11</w:t>
            </w:r>
            <w:r w:rsidR="00D178BF">
              <w:t>3</w:t>
            </w:r>
            <w:r>
              <w:t>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3</w:t>
      </w:r>
      <w:r w:rsidRPr="00E936BB">
        <w:rPr>
          <w:b/>
        </w:rPr>
        <w:t xml:space="preserve"> P1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D178BF" w:rsidTr="002B1031">
        <w:tc>
          <w:tcPr>
            <w:tcW w:w="6658" w:type="dxa"/>
          </w:tcPr>
          <w:p w:rsidR="00D178BF" w:rsidRDefault="00D178BF" w:rsidP="00D178BF">
            <w:pPr>
              <w:pStyle w:val="NoSpacing"/>
            </w:pPr>
            <w:r>
              <w:object w:dxaOrig="16165" w:dyaOrig="11028">
                <v:shape id="_x0000_i1048" type="#_x0000_t75" style="width:321.6pt;height:219.6pt" o:ole="">
                  <v:imagedata r:id="rId53" o:title=""/>
                </v:shape>
                <o:OLEObject Type="Embed" ProgID="Visio.Drawing.15" ShapeID="_x0000_i1048" DrawAspect="Content" ObjectID="_1451769783" r:id="rId54"/>
              </w:object>
            </w:r>
          </w:p>
        </w:tc>
        <w:tc>
          <w:tcPr>
            <w:tcW w:w="3685" w:type="dxa"/>
          </w:tcPr>
          <w:p w:rsidR="00D178BF" w:rsidRDefault="00D178BF" w:rsidP="00D178BF">
            <w:pPr>
              <w:pStyle w:val="NoSpacing"/>
            </w:pPr>
            <w:r>
              <w:t>G48: Shape – Line</w:t>
            </w:r>
          </w:p>
          <w:p w:rsidR="00D178BF" w:rsidRDefault="00D178BF" w:rsidP="00D178BF">
            <w:pPr>
              <w:pStyle w:val="NoSpacing"/>
            </w:pPr>
            <w:r>
              <w:t xml:space="preserve">G49: Background image – “Topics” </w:t>
            </w:r>
          </w:p>
          <w:p w:rsidR="00D178BF" w:rsidRDefault="00D178BF" w:rsidP="00D178BF">
            <w:pPr>
              <w:pStyle w:val="NoSpacing"/>
            </w:pPr>
            <w:r>
              <w:t>G50: Image – “Back”</w:t>
            </w:r>
          </w:p>
          <w:p w:rsidR="00D178BF" w:rsidRDefault="00D178BF" w:rsidP="00D178BF">
            <w:pPr>
              <w:pStyle w:val="NoSpacing"/>
            </w:pPr>
            <w:r>
              <w:t>A24: Flash animation – content</w:t>
            </w:r>
          </w:p>
          <w:p w:rsidR="00D178BF" w:rsidRDefault="00D178BF" w:rsidP="00D178BF">
            <w:pPr>
              <w:pStyle w:val="NoSpacing"/>
            </w:pPr>
            <w:r>
              <w:t>T37: Text – “Topic 3 – Basic Syntax</w:t>
            </w:r>
            <w:r w:rsidR="00A451DC">
              <w:t>”</w:t>
            </w:r>
          </w:p>
          <w:p w:rsidR="00D178BF" w:rsidRDefault="00D178BF" w:rsidP="00D178BF">
            <w:pPr>
              <w:pStyle w:val="NoSpacing"/>
            </w:pPr>
            <w:r>
              <w:t>T38: Text – “pg1/10”</w:t>
            </w:r>
          </w:p>
          <w:p w:rsidR="00D178BF" w:rsidRDefault="00D178BF" w:rsidP="00D178BF">
            <w:pPr>
              <w:pStyle w:val="NoSpacing"/>
            </w:pPr>
            <w:r>
              <w:t xml:space="preserve">B114: Button – “Exit” </w:t>
            </w:r>
          </w:p>
          <w:p w:rsidR="00D178BF" w:rsidRDefault="00D178BF" w:rsidP="00D178BF">
            <w:pPr>
              <w:pStyle w:val="NoSpacing"/>
            </w:pPr>
            <w:r>
              <w:t>B115: Button – “Next”</w:t>
            </w:r>
          </w:p>
          <w:p w:rsidR="00D178BF" w:rsidRDefault="00D178BF" w:rsidP="00D178BF">
            <w:pPr>
              <w:pStyle w:val="NoSpacing"/>
            </w:pPr>
            <w:r>
              <w:t>B116: Button – “Topics”</w:t>
            </w:r>
          </w:p>
          <w:p w:rsidR="00D178BF" w:rsidRDefault="00D178BF" w:rsidP="00D178BF">
            <w:pPr>
              <w:pStyle w:val="NoSpacing"/>
            </w:pPr>
            <w:r>
              <w:t>B117: Button – “Home”</w:t>
            </w:r>
          </w:p>
        </w:tc>
        <w:tc>
          <w:tcPr>
            <w:tcW w:w="3606" w:type="dxa"/>
          </w:tcPr>
          <w:p w:rsidR="00D178BF" w:rsidRDefault="00D178BF" w:rsidP="00D178BF">
            <w:pPr>
              <w:pStyle w:val="NoSpacing"/>
            </w:pPr>
            <w:r>
              <w:t>A24: Fade in</w:t>
            </w:r>
          </w:p>
          <w:p w:rsidR="00D178BF" w:rsidRDefault="00D178BF" w:rsidP="00D178BF">
            <w:pPr>
              <w:pStyle w:val="NoSpacing"/>
            </w:pPr>
            <w:r>
              <w:t>B114: Exit</w:t>
            </w:r>
          </w:p>
          <w:p w:rsidR="00D178BF" w:rsidRDefault="00D178BF" w:rsidP="00D178BF">
            <w:pPr>
              <w:pStyle w:val="NoSpacing"/>
            </w:pPr>
            <w:r>
              <w:t>B115: Go to next scene</w:t>
            </w:r>
          </w:p>
          <w:p w:rsidR="00D178BF" w:rsidRDefault="00D178BF" w:rsidP="00D178BF">
            <w:pPr>
              <w:pStyle w:val="NoSpacing"/>
            </w:pPr>
            <w:r>
              <w:t>B116: Go to Topic Menu</w:t>
            </w:r>
          </w:p>
          <w:p w:rsidR="00D178BF" w:rsidRDefault="00D178BF" w:rsidP="00D178BF">
            <w:pPr>
              <w:pStyle w:val="NoSpacing"/>
            </w:pPr>
            <w:r>
              <w:t>B117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3</w:t>
      </w:r>
      <w:r w:rsidRPr="00E936BB">
        <w:rPr>
          <w:b/>
        </w:rPr>
        <w:t xml:space="preserve"> P</w:t>
      </w:r>
      <w:r>
        <w:rPr>
          <w:b/>
        </w:rPr>
        <w:t>2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D178BF" w:rsidTr="002B1031">
        <w:tc>
          <w:tcPr>
            <w:tcW w:w="6658" w:type="dxa"/>
          </w:tcPr>
          <w:p w:rsidR="00D178BF" w:rsidRDefault="00D178BF" w:rsidP="00D178BF">
            <w:pPr>
              <w:pStyle w:val="NoSpacing"/>
            </w:pPr>
            <w:r>
              <w:object w:dxaOrig="16165" w:dyaOrig="11028">
                <v:shape id="_x0000_i1049" type="#_x0000_t75" style="width:321.6pt;height:219.6pt" o:ole="">
                  <v:imagedata r:id="rId55" o:title=""/>
                </v:shape>
                <o:OLEObject Type="Embed" ProgID="Visio.Drawing.15" ShapeID="_x0000_i1049" DrawAspect="Content" ObjectID="_1451769784" r:id="rId56"/>
              </w:object>
            </w:r>
          </w:p>
        </w:tc>
        <w:tc>
          <w:tcPr>
            <w:tcW w:w="3685" w:type="dxa"/>
          </w:tcPr>
          <w:p w:rsidR="00D178BF" w:rsidRDefault="00D178BF" w:rsidP="00D178BF">
            <w:pPr>
              <w:pStyle w:val="NoSpacing"/>
            </w:pPr>
            <w:r>
              <w:t>G51: Shape – Line</w:t>
            </w:r>
          </w:p>
          <w:p w:rsidR="00D178BF" w:rsidRDefault="00D178BF" w:rsidP="00D178BF">
            <w:pPr>
              <w:pStyle w:val="NoSpacing"/>
            </w:pPr>
            <w:r>
              <w:t>G52: Background image – “Topics”</w:t>
            </w:r>
          </w:p>
          <w:p w:rsidR="00D178BF" w:rsidRDefault="00D178BF" w:rsidP="00D178BF">
            <w:pPr>
              <w:pStyle w:val="NoSpacing"/>
            </w:pPr>
            <w:r>
              <w:t>A25: Flash animation – content</w:t>
            </w:r>
          </w:p>
          <w:p w:rsidR="00D178BF" w:rsidRDefault="00D178BF" w:rsidP="00D178BF">
            <w:pPr>
              <w:pStyle w:val="NoSpacing"/>
            </w:pPr>
            <w:r>
              <w:t>T39: Text – “Topic 3 – Basic Syntax</w:t>
            </w:r>
            <w:r w:rsidR="00A451DC">
              <w:t>”</w:t>
            </w:r>
          </w:p>
          <w:p w:rsidR="00D178BF" w:rsidRDefault="00D178BF" w:rsidP="00D178BF">
            <w:pPr>
              <w:pStyle w:val="NoSpacing"/>
            </w:pPr>
            <w:r>
              <w:t>T40: Text – “pg2/10”</w:t>
            </w:r>
          </w:p>
          <w:p w:rsidR="00D178BF" w:rsidRDefault="00D178BF" w:rsidP="00D178BF">
            <w:pPr>
              <w:pStyle w:val="NoSpacing"/>
            </w:pPr>
            <w:r>
              <w:t xml:space="preserve">B118: Button – “Exit” </w:t>
            </w:r>
          </w:p>
          <w:p w:rsidR="00D178BF" w:rsidRDefault="00D178BF" w:rsidP="00D178BF">
            <w:pPr>
              <w:pStyle w:val="NoSpacing"/>
            </w:pPr>
            <w:r>
              <w:t>B119: Button – “Back”</w:t>
            </w:r>
          </w:p>
          <w:p w:rsidR="00D178BF" w:rsidRDefault="00D178BF" w:rsidP="00D178BF">
            <w:pPr>
              <w:pStyle w:val="NoSpacing"/>
            </w:pPr>
            <w:r>
              <w:t>B120: Button – “Next”</w:t>
            </w:r>
          </w:p>
          <w:p w:rsidR="00D178BF" w:rsidRDefault="00D178BF" w:rsidP="00D178BF">
            <w:pPr>
              <w:pStyle w:val="NoSpacing"/>
            </w:pPr>
            <w:r>
              <w:t>B121: Button – “Topics”</w:t>
            </w:r>
          </w:p>
          <w:p w:rsidR="00D178BF" w:rsidRDefault="00D178BF" w:rsidP="00D178BF">
            <w:pPr>
              <w:pStyle w:val="NoSpacing"/>
            </w:pPr>
            <w:r>
              <w:t>B122: Button – “Home”</w:t>
            </w:r>
          </w:p>
        </w:tc>
        <w:tc>
          <w:tcPr>
            <w:tcW w:w="3606" w:type="dxa"/>
          </w:tcPr>
          <w:p w:rsidR="00D178BF" w:rsidRDefault="00D178BF" w:rsidP="00D178BF">
            <w:pPr>
              <w:pStyle w:val="NoSpacing"/>
            </w:pPr>
            <w:r>
              <w:t>A25: Fade in</w:t>
            </w:r>
          </w:p>
          <w:p w:rsidR="00D178BF" w:rsidRDefault="00D178BF" w:rsidP="00D178BF">
            <w:pPr>
              <w:pStyle w:val="NoSpacing"/>
            </w:pPr>
            <w:r>
              <w:t xml:space="preserve">B118: Exit </w:t>
            </w:r>
          </w:p>
          <w:p w:rsidR="00D178BF" w:rsidRDefault="00D178BF" w:rsidP="00D178BF">
            <w:pPr>
              <w:pStyle w:val="NoSpacing"/>
            </w:pPr>
            <w:r>
              <w:t>B119: Go to previous scene</w:t>
            </w:r>
          </w:p>
          <w:p w:rsidR="00D178BF" w:rsidRDefault="00D178BF" w:rsidP="00D178BF">
            <w:pPr>
              <w:pStyle w:val="NoSpacing"/>
            </w:pPr>
            <w:r>
              <w:t>B120: Go to next scene</w:t>
            </w:r>
          </w:p>
          <w:p w:rsidR="00D178BF" w:rsidRDefault="00D178BF" w:rsidP="00D178BF">
            <w:pPr>
              <w:pStyle w:val="NoSpacing"/>
            </w:pPr>
            <w:r>
              <w:t>B121: Go to Topic Menu</w:t>
            </w:r>
          </w:p>
          <w:p w:rsidR="00D178BF" w:rsidRDefault="00D178BF" w:rsidP="00D178BF">
            <w:pPr>
              <w:pStyle w:val="NoSpacing"/>
            </w:pPr>
            <w:r>
              <w:t>B122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3</w:t>
      </w:r>
      <w:r w:rsidRPr="00E936BB">
        <w:rPr>
          <w:b/>
        </w:rPr>
        <w:t xml:space="preserve"> P</w:t>
      </w:r>
      <w:r>
        <w:rPr>
          <w:b/>
        </w:rPr>
        <w:t>3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D178BF" w:rsidTr="002B1031">
        <w:tc>
          <w:tcPr>
            <w:tcW w:w="6658" w:type="dxa"/>
          </w:tcPr>
          <w:p w:rsidR="00D178BF" w:rsidRDefault="00D178BF" w:rsidP="00D178BF">
            <w:pPr>
              <w:pStyle w:val="NoSpacing"/>
            </w:pPr>
            <w:r>
              <w:object w:dxaOrig="16165" w:dyaOrig="11028">
                <v:shape id="_x0000_i1050" type="#_x0000_t75" style="width:321.6pt;height:219.6pt" o:ole="">
                  <v:imagedata r:id="rId57" o:title=""/>
                </v:shape>
                <o:OLEObject Type="Embed" ProgID="Visio.Drawing.15" ShapeID="_x0000_i1050" DrawAspect="Content" ObjectID="_1451769785" r:id="rId58"/>
              </w:object>
            </w:r>
          </w:p>
        </w:tc>
        <w:tc>
          <w:tcPr>
            <w:tcW w:w="3685" w:type="dxa"/>
          </w:tcPr>
          <w:p w:rsidR="00D178BF" w:rsidRDefault="00D178BF" w:rsidP="00D178BF">
            <w:pPr>
              <w:pStyle w:val="NoSpacing"/>
            </w:pPr>
            <w:r>
              <w:t>G53: Shape – Line</w:t>
            </w:r>
          </w:p>
          <w:p w:rsidR="00D178BF" w:rsidRDefault="00D178BF" w:rsidP="00D178BF">
            <w:pPr>
              <w:pStyle w:val="NoSpacing"/>
            </w:pPr>
            <w:r>
              <w:t>G54: Background image – “Topics”</w:t>
            </w:r>
          </w:p>
          <w:p w:rsidR="00D178BF" w:rsidRDefault="00D178BF" w:rsidP="00D178BF">
            <w:pPr>
              <w:pStyle w:val="NoSpacing"/>
            </w:pPr>
            <w:r>
              <w:t>A26: Flash animation – content</w:t>
            </w:r>
          </w:p>
          <w:p w:rsidR="00D178BF" w:rsidRDefault="00D178BF" w:rsidP="00D178BF">
            <w:pPr>
              <w:pStyle w:val="NoSpacing"/>
            </w:pPr>
            <w:r>
              <w:t>T41: Text – “Topic 3 – Basic Syntax</w:t>
            </w:r>
            <w:r w:rsidR="00A451DC">
              <w:t>”</w:t>
            </w:r>
          </w:p>
          <w:p w:rsidR="00D178BF" w:rsidRDefault="00D178BF" w:rsidP="00D178BF">
            <w:pPr>
              <w:pStyle w:val="NoSpacing"/>
            </w:pPr>
            <w:r>
              <w:t>T42: Text – “pg3/10”</w:t>
            </w:r>
          </w:p>
          <w:p w:rsidR="00D178BF" w:rsidRDefault="00D178BF" w:rsidP="00D178BF">
            <w:pPr>
              <w:pStyle w:val="NoSpacing"/>
            </w:pPr>
            <w:r>
              <w:t xml:space="preserve">B123: Button – “Exit” </w:t>
            </w:r>
          </w:p>
          <w:p w:rsidR="00D178BF" w:rsidRDefault="00D178BF" w:rsidP="00D178BF">
            <w:pPr>
              <w:pStyle w:val="NoSpacing"/>
            </w:pPr>
            <w:r>
              <w:t>B124: Button – “Back”</w:t>
            </w:r>
          </w:p>
          <w:p w:rsidR="00D178BF" w:rsidRDefault="00D178BF" w:rsidP="00D178BF">
            <w:pPr>
              <w:pStyle w:val="NoSpacing"/>
            </w:pPr>
            <w:r>
              <w:t>B125: Button – “Next”</w:t>
            </w:r>
          </w:p>
          <w:p w:rsidR="00D178BF" w:rsidRDefault="00D178BF" w:rsidP="00D178BF">
            <w:pPr>
              <w:pStyle w:val="NoSpacing"/>
            </w:pPr>
            <w:r>
              <w:t>B126: Button – “Topics”</w:t>
            </w:r>
          </w:p>
          <w:p w:rsidR="00D178BF" w:rsidRDefault="00D178BF" w:rsidP="00D178BF">
            <w:pPr>
              <w:pStyle w:val="NoSpacing"/>
            </w:pPr>
            <w:r>
              <w:t>B127: Button – “Home”</w:t>
            </w:r>
          </w:p>
        </w:tc>
        <w:tc>
          <w:tcPr>
            <w:tcW w:w="3606" w:type="dxa"/>
          </w:tcPr>
          <w:p w:rsidR="00D178BF" w:rsidRDefault="00D178BF" w:rsidP="00D178BF">
            <w:pPr>
              <w:pStyle w:val="NoSpacing"/>
            </w:pPr>
            <w:r>
              <w:t>A26: Fade in</w:t>
            </w:r>
          </w:p>
          <w:p w:rsidR="00D178BF" w:rsidRDefault="00D178BF" w:rsidP="00D178BF">
            <w:pPr>
              <w:pStyle w:val="NoSpacing"/>
            </w:pPr>
            <w:r>
              <w:t>S19: Play narration</w:t>
            </w:r>
          </w:p>
          <w:p w:rsidR="00D178BF" w:rsidRDefault="00D178BF" w:rsidP="00D178BF">
            <w:pPr>
              <w:pStyle w:val="NoSpacing"/>
            </w:pPr>
            <w:r>
              <w:t xml:space="preserve">B123: Exit </w:t>
            </w:r>
          </w:p>
          <w:p w:rsidR="00D178BF" w:rsidRDefault="00D178BF" w:rsidP="00D178BF">
            <w:pPr>
              <w:pStyle w:val="NoSpacing"/>
            </w:pPr>
            <w:r>
              <w:t>B124: Go to previous scene</w:t>
            </w:r>
          </w:p>
          <w:p w:rsidR="00D178BF" w:rsidRDefault="00D178BF" w:rsidP="00D178BF">
            <w:pPr>
              <w:pStyle w:val="NoSpacing"/>
            </w:pPr>
            <w:r>
              <w:t>B125: Go to next scene</w:t>
            </w:r>
          </w:p>
          <w:p w:rsidR="00D178BF" w:rsidRDefault="00D178BF" w:rsidP="00D178BF">
            <w:pPr>
              <w:pStyle w:val="NoSpacing"/>
            </w:pPr>
            <w:r>
              <w:t>B126: Go to Topic Menu</w:t>
            </w:r>
          </w:p>
          <w:p w:rsidR="00D178BF" w:rsidRDefault="00D178BF" w:rsidP="00D178BF">
            <w:pPr>
              <w:pStyle w:val="NoSpacing"/>
            </w:pPr>
            <w:r>
              <w:t>B127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3</w:t>
      </w:r>
      <w:r w:rsidRPr="00E936BB">
        <w:rPr>
          <w:b/>
        </w:rPr>
        <w:t xml:space="preserve"> P</w:t>
      </w:r>
      <w:r>
        <w:rPr>
          <w:b/>
        </w:rPr>
        <w:t>4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D178BF" w:rsidTr="002B1031">
        <w:tc>
          <w:tcPr>
            <w:tcW w:w="6658" w:type="dxa"/>
          </w:tcPr>
          <w:p w:rsidR="00D178BF" w:rsidRDefault="00D178BF" w:rsidP="00D178BF">
            <w:pPr>
              <w:pStyle w:val="NoSpacing"/>
            </w:pPr>
            <w:r>
              <w:object w:dxaOrig="16165" w:dyaOrig="11028">
                <v:shape id="_x0000_i1051" type="#_x0000_t75" style="width:321.6pt;height:219.6pt" o:ole="">
                  <v:imagedata r:id="rId59" o:title=""/>
                </v:shape>
                <o:OLEObject Type="Embed" ProgID="Visio.Drawing.15" ShapeID="_x0000_i1051" DrawAspect="Content" ObjectID="_1451769786" r:id="rId60"/>
              </w:object>
            </w:r>
          </w:p>
        </w:tc>
        <w:tc>
          <w:tcPr>
            <w:tcW w:w="3685" w:type="dxa"/>
          </w:tcPr>
          <w:p w:rsidR="00D178BF" w:rsidRDefault="00D178BF" w:rsidP="00D178BF">
            <w:pPr>
              <w:pStyle w:val="NoSpacing"/>
            </w:pPr>
            <w:r>
              <w:t>G55: Shape – Line</w:t>
            </w:r>
          </w:p>
          <w:p w:rsidR="00D178BF" w:rsidRDefault="00D178BF" w:rsidP="00D178BF">
            <w:pPr>
              <w:pStyle w:val="NoSpacing"/>
            </w:pPr>
            <w:r>
              <w:t>G56: Background image – “Topics”</w:t>
            </w:r>
          </w:p>
          <w:p w:rsidR="00D178BF" w:rsidRDefault="00D178BF" w:rsidP="00D178BF">
            <w:pPr>
              <w:pStyle w:val="NoSpacing"/>
            </w:pPr>
            <w:r>
              <w:t>A27: Flash animation – content</w:t>
            </w:r>
          </w:p>
          <w:p w:rsidR="00D178BF" w:rsidRDefault="00D178BF" w:rsidP="00D178BF">
            <w:pPr>
              <w:pStyle w:val="NoSpacing"/>
            </w:pPr>
            <w:r>
              <w:t>T43: Text – “Topic 3 – Basic Syntax</w:t>
            </w:r>
            <w:r w:rsidR="00A451DC">
              <w:t>”</w:t>
            </w:r>
          </w:p>
          <w:p w:rsidR="00D178BF" w:rsidRDefault="00D178BF" w:rsidP="00D178BF">
            <w:pPr>
              <w:pStyle w:val="NoSpacing"/>
            </w:pPr>
            <w:r>
              <w:t>T44: Text – “pg4/10”</w:t>
            </w:r>
          </w:p>
          <w:p w:rsidR="00D178BF" w:rsidRDefault="00D178BF" w:rsidP="00D178BF">
            <w:pPr>
              <w:pStyle w:val="NoSpacing"/>
            </w:pPr>
            <w:r>
              <w:t xml:space="preserve">B128: Button – “Exit” </w:t>
            </w:r>
          </w:p>
          <w:p w:rsidR="00D178BF" w:rsidRDefault="00D178BF" w:rsidP="00D178BF">
            <w:pPr>
              <w:pStyle w:val="NoSpacing"/>
            </w:pPr>
            <w:r>
              <w:t>B129: Button – “Back”</w:t>
            </w:r>
          </w:p>
          <w:p w:rsidR="00D178BF" w:rsidRDefault="00D178BF" w:rsidP="00D178BF">
            <w:pPr>
              <w:pStyle w:val="NoSpacing"/>
            </w:pPr>
            <w:r>
              <w:t>B130: Button – “Next”</w:t>
            </w:r>
          </w:p>
          <w:p w:rsidR="00D178BF" w:rsidRDefault="00D178BF" w:rsidP="00D178BF">
            <w:pPr>
              <w:pStyle w:val="NoSpacing"/>
            </w:pPr>
            <w:r>
              <w:t>B131: Button – “Topics”</w:t>
            </w:r>
          </w:p>
          <w:p w:rsidR="00D178BF" w:rsidRDefault="00D178BF" w:rsidP="00D178BF">
            <w:pPr>
              <w:pStyle w:val="NoSpacing"/>
            </w:pPr>
            <w:r>
              <w:t>B132: Button – “Home”</w:t>
            </w:r>
          </w:p>
        </w:tc>
        <w:tc>
          <w:tcPr>
            <w:tcW w:w="3606" w:type="dxa"/>
          </w:tcPr>
          <w:p w:rsidR="00D178BF" w:rsidRDefault="00D178BF" w:rsidP="00D178BF">
            <w:pPr>
              <w:pStyle w:val="NoSpacing"/>
            </w:pPr>
            <w:r>
              <w:t>A27: Fade in</w:t>
            </w:r>
          </w:p>
          <w:p w:rsidR="00D178BF" w:rsidRDefault="00D178BF" w:rsidP="00D178BF">
            <w:pPr>
              <w:pStyle w:val="NoSpacing"/>
            </w:pPr>
            <w:r>
              <w:t>S20: Play narration</w:t>
            </w:r>
          </w:p>
          <w:p w:rsidR="00D178BF" w:rsidRDefault="00D178BF" w:rsidP="00D178BF">
            <w:pPr>
              <w:pStyle w:val="NoSpacing"/>
            </w:pPr>
            <w:r>
              <w:t xml:space="preserve">B128: Exit </w:t>
            </w:r>
          </w:p>
          <w:p w:rsidR="00D178BF" w:rsidRDefault="00D178BF" w:rsidP="00D178BF">
            <w:pPr>
              <w:pStyle w:val="NoSpacing"/>
            </w:pPr>
            <w:r>
              <w:t>B129: Go to previous scene</w:t>
            </w:r>
          </w:p>
          <w:p w:rsidR="00D178BF" w:rsidRDefault="00D178BF" w:rsidP="00D178BF">
            <w:pPr>
              <w:pStyle w:val="NoSpacing"/>
            </w:pPr>
            <w:r>
              <w:t>B130: Go to next scene</w:t>
            </w:r>
          </w:p>
          <w:p w:rsidR="00D178BF" w:rsidRDefault="00D178BF" w:rsidP="00D178BF">
            <w:pPr>
              <w:pStyle w:val="NoSpacing"/>
            </w:pPr>
            <w:r>
              <w:t>B131: Go to Topic Menu</w:t>
            </w:r>
          </w:p>
          <w:p w:rsidR="00D178BF" w:rsidRDefault="00D178BF" w:rsidP="00D178BF">
            <w:pPr>
              <w:pStyle w:val="NoSpacing"/>
            </w:pPr>
            <w:r>
              <w:t>B132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3</w:t>
      </w:r>
      <w:r w:rsidRPr="00E936BB">
        <w:rPr>
          <w:b/>
        </w:rPr>
        <w:t xml:space="preserve"> P</w:t>
      </w:r>
      <w:r>
        <w:rPr>
          <w:b/>
        </w:rPr>
        <w:t>5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D178BF" w:rsidTr="002B1031">
        <w:tc>
          <w:tcPr>
            <w:tcW w:w="6658" w:type="dxa"/>
          </w:tcPr>
          <w:p w:rsidR="00D178BF" w:rsidRDefault="00D178BF" w:rsidP="00D178BF">
            <w:pPr>
              <w:pStyle w:val="NoSpacing"/>
            </w:pPr>
            <w:r>
              <w:object w:dxaOrig="16165" w:dyaOrig="11028">
                <v:shape id="_x0000_i1052" type="#_x0000_t75" style="width:321.6pt;height:219.6pt" o:ole="">
                  <v:imagedata r:id="rId61" o:title=""/>
                </v:shape>
                <o:OLEObject Type="Embed" ProgID="Visio.Drawing.15" ShapeID="_x0000_i1052" DrawAspect="Content" ObjectID="_1451769787" r:id="rId62"/>
              </w:object>
            </w:r>
          </w:p>
        </w:tc>
        <w:tc>
          <w:tcPr>
            <w:tcW w:w="3685" w:type="dxa"/>
          </w:tcPr>
          <w:p w:rsidR="00D178BF" w:rsidRDefault="00D178BF" w:rsidP="00D178BF">
            <w:pPr>
              <w:pStyle w:val="NoSpacing"/>
            </w:pPr>
            <w:r>
              <w:t>G57: Shape – Line</w:t>
            </w:r>
          </w:p>
          <w:p w:rsidR="00D178BF" w:rsidRDefault="00D178BF" w:rsidP="00D178BF">
            <w:pPr>
              <w:pStyle w:val="NoSpacing"/>
            </w:pPr>
            <w:r>
              <w:t>G58: Background image – “Topics”</w:t>
            </w:r>
          </w:p>
          <w:p w:rsidR="00D178BF" w:rsidRDefault="00D178BF" w:rsidP="00D178BF">
            <w:pPr>
              <w:pStyle w:val="NoSpacing"/>
            </w:pPr>
            <w:r>
              <w:t>A28: Flash animation – content</w:t>
            </w:r>
          </w:p>
          <w:p w:rsidR="00D178BF" w:rsidRDefault="00D178BF" w:rsidP="00D178BF">
            <w:pPr>
              <w:pStyle w:val="NoSpacing"/>
            </w:pPr>
            <w:r>
              <w:t>T45: Text – “Topic 3 – Basic Syntax</w:t>
            </w:r>
            <w:r w:rsidR="00A451DC">
              <w:t>”</w:t>
            </w:r>
          </w:p>
          <w:p w:rsidR="00D178BF" w:rsidRDefault="00D178BF" w:rsidP="00D178BF">
            <w:pPr>
              <w:pStyle w:val="NoSpacing"/>
            </w:pPr>
            <w:r>
              <w:t>T46: Text – “pg5/10”</w:t>
            </w:r>
          </w:p>
          <w:p w:rsidR="00D178BF" w:rsidRDefault="00D178BF" w:rsidP="00D178BF">
            <w:pPr>
              <w:pStyle w:val="NoSpacing"/>
            </w:pPr>
            <w:r>
              <w:t xml:space="preserve">B133: Button – “Exit” </w:t>
            </w:r>
          </w:p>
          <w:p w:rsidR="00D178BF" w:rsidRDefault="00D178BF" w:rsidP="00D178BF">
            <w:pPr>
              <w:pStyle w:val="NoSpacing"/>
            </w:pPr>
            <w:r>
              <w:t>B134: Button – “Back”</w:t>
            </w:r>
          </w:p>
          <w:p w:rsidR="00D178BF" w:rsidRDefault="00D178BF" w:rsidP="00D178BF">
            <w:pPr>
              <w:pStyle w:val="NoSpacing"/>
            </w:pPr>
            <w:r>
              <w:t>B135: Button – “Next”</w:t>
            </w:r>
          </w:p>
          <w:p w:rsidR="00D178BF" w:rsidRDefault="00D178BF" w:rsidP="00D178BF">
            <w:pPr>
              <w:pStyle w:val="NoSpacing"/>
            </w:pPr>
            <w:r>
              <w:t>B136: Button – “Topics”</w:t>
            </w:r>
          </w:p>
          <w:p w:rsidR="00D178BF" w:rsidRDefault="00D178BF" w:rsidP="00D178BF">
            <w:pPr>
              <w:pStyle w:val="NoSpacing"/>
            </w:pPr>
            <w:r>
              <w:t>B137: Button – “Home”</w:t>
            </w:r>
          </w:p>
        </w:tc>
        <w:tc>
          <w:tcPr>
            <w:tcW w:w="3606" w:type="dxa"/>
          </w:tcPr>
          <w:p w:rsidR="00D178BF" w:rsidRDefault="00D178BF" w:rsidP="00D178BF">
            <w:pPr>
              <w:pStyle w:val="NoSpacing"/>
            </w:pPr>
            <w:r>
              <w:t>A28: Fade in</w:t>
            </w:r>
          </w:p>
          <w:p w:rsidR="00D178BF" w:rsidRDefault="00D178BF" w:rsidP="00D178BF">
            <w:pPr>
              <w:pStyle w:val="NoSpacing"/>
            </w:pPr>
            <w:r>
              <w:t>S21: Play narration</w:t>
            </w:r>
          </w:p>
          <w:p w:rsidR="00D178BF" w:rsidRDefault="00D178BF" w:rsidP="00D178BF">
            <w:pPr>
              <w:pStyle w:val="NoSpacing"/>
            </w:pPr>
            <w:r>
              <w:t xml:space="preserve">B133: Exit </w:t>
            </w:r>
          </w:p>
          <w:p w:rsidR="00D178BF" w:rsidRDefault="00D178BF" w:rsidP="00D178BF">
            <w:pPr>
              <w:pStyle w:val="NoSpacing"/>
            </w:pPr>
            <w:r>
              <w:t>B134: Go to previous scene</w:t>
            </w:r>
          </w:p>
          <w:p w:rsidR="00D178BF" w:rsidRDefault="00D178BF" w:rsidP="00D178BF">
            <w:pPr>
              <w:pStyle w:val="NoSpacing"/>
            </w:pPr>
            <w:r>
              <w:t>B135: Go to next scene</w:t>
            </w:r>
          </w:p>
          <w:p w:rsidR="00D178BF" w:rsidRDefault="00D178BF" w:rsidP="00D178BF">
            <w:pPr>
              <w:pStyle w:val="NoSpacing"/>
            </w:pPr>
            <w:r>
              <w:t>B136: Go to Topic Menu</w:t>
            </w:r>
          </w:p>
          <w:p w:rsidR="00D178BF" w:rsidRDefault="00D178BF" w:rsidP="00D178BF">
            <w:pPr>
              <w:pStyle w:val="NoSpacing"/>
            </w:pPr>
            <w:r>
              <w:t>B137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3</w:t>
      </w:r>
      <w:r w:rsidRPr="00E936BB">
        <w:rPr>
          <w:b/>
        </w:rPr>
        <w:t xml:space="preserve"> P</w:t>
      </w:r>
      <w:r>
        <w:rPr>
          <w:b/>
        </w:rPr>
        <w:t>6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D178BF" w:rsidTr="002B1031">
        <w:tc>
          <w:tcPr>
            <w:tcW w:w="6658" w:type="dxa"/>
          </w:tcPr>
          <w:p w:rsidR="00D178BF" w:rsidRDefault="00D178BF" w:rsidP="00D178BF">
            <w:pPr>
              <w:pStyle w:val="NoSpacing"/>
            </w:pPr>
            <w:r>
              <w:object w:dxaOrig="16165" w:dyaOrig="11028">
                <v:shape id="_x0000_i1053" type="#_x0000_t75" style="width:321.6pt;height:219.6pt" o:ole="">
                  <v:imagedata r:id="rId63" o:title=""/>
                </v:shape>
                <o:OLEObject Type="Embed" ProgID="Visio.Drawing.15" ShapeID="_x0000_i1053" DrawAspect="Content" ObjectID="_1451769788" r:id="rId64"/>
              </w:object>
            </w:r>
          </w:p>
        </w:tc>
        <w:tc>
          <w:tcPr>
            <w:tcW w:w="3685" w:type="dxa"/>
          </w:tcPr>
          <w:p w:rsidR="00D178BF" w:rsidRDefault="00D178BF" w:rsidP="00D178BF">
            <w:pPr>
              <w:pStyle w:val="NoSpacing"/>
            </w:pPr>
            <w:r>
              <w:t>G59: Shape – Line</w:t>
            </w:r>
          </w:p>
          <w:p w:rsidR="00D178BF" w:rsidRDefault="00D178BF" w:rsidP="00D178BF">
            <w:pPr>
              <w:pStyle w:val="NoSpacing"/>
            </w:pPr>
            <w:r>
              <w:t>G60: Background image – “Topics”</w:t>
            </w:r>
          </w:p>
          <w:p w:rsidR="00D178BF" w:rsidRDefault="00D178BF" w:rsidP="00D178BF">
            <w:pPr>
              <w:pStyle w:val="NoSpacing"/>
            </w:pPr>
            <w:r>
              <w:t>A29: Flash animation – content</w:t>
            </w:r>
          </w:p>
          <w:p w:rsidR="00D178BF" w:rsidRDefault="00D178BF" w:rsidP="00D178BF">
            <w:pPr>
              <w:pStyle w:val="NoSpacing"/>
            </w:pPr>
            <w:r>
              <w:t>T47: Text – “Topic 3 – Basic Syntax</w:t>
            </w:r>
            <w:r w:rsidR="00A451DC">
              <w:t>”</w:t>
            </w:r>
          </w:p>
          <w:p w:rsidR="00D178BF" w:rsidRDefault="00D178BF" w:rsidP="00D178BF">
            <w:pPr>
              <w:pStyle w:val="NoSpacing"/>
            </w:pPr>
            <w:r>
              <w:t>T48: Text – “pg6/10”</w:t>
            </w:r>
          </w:p>
          <w:p w:rsidR="00D178BF" w:rsidRDefault="00D178BF" w:rsidP="00D178BF">
            <w:pPr>
              <w:pStyle w:val="NoSpacing"/>
            </w:pPr>
            <w:r>
              <w:t xml:space="preserve">B138: Button – “Exit” </w:t>
            </w:r>
          </w:p>
          <w:p w:rsidR="00D178BF" w:rsidRDefault="00D178BF" w:rsidP="00D178BF">
            <w:pPr>
              <w:pStyle w:val="NoSpacing"/>
            </w:pPr>
            <w:r>
              <w:t>B139: Button – “Back”</w:t>
            </w:r>
          </w:p>
          <w:p w:rsidR="00D178BF" w:rsidRDefault="00D178BF" w:rsidP="00D178BF">
            <w:pPr>
              <w:pStyle w:val="NoSpacing"/>
            </w:pPr>
            <w:r>
              <w:t>B140: Button – “Next”</w:t>
            </w:r>
          </w:p>
          <w:p w:rsidR="00D178BF" w:rsidRDefault="00D178BF" w:rsidP="00D178BF">
            <w:pPr>
              <w:pStyle w:val="NoSpacing"/>
            </w:pPr>
            <w:r>
              <w:t>B141: Button – “Topics”</w:t>
            </w:r>
          </w:p>
          <w:p w:rsidR="00D178BF" w:rsidRDefault="00D178BF" w:rsidP="00D178BF">
            <w:pPr>
              <w:pStyle w:val="NoSpacing"/>
            </w:pPr>
            <w:r>
              <w:t>B142: Button – “Home”</w:t>
            </w:r>
          </w:p>
        </w:tc>
        <w:tc>
          <w:tcPr>
            <w:tcW w:w="3606" w:type="dxa"/>
          </w:tcPr>
          <w:p w:rsidR="00D178BF" w:rsidRDefault="00D178BF" w:rsidP="00D178BF">
            <w:pPr>
              <w:pStyle w:val="NoSpacing"/>
            </w:pPr>
            <w:r>
              <w:t>A29: Fade in</w:t>
            </w:r>
          </w:p>
          <w:p w:rsidR="00D178BF" w:rsidRDefault="00D178BF" w:rsidP="00D178BF">
            <w:pPr>
              <w:pStyle w:val="NoSpacing"/>
            </w:pPr>
            <w:r>
              <w:t>S22: Play narration</w:t>
            </w:r>
          </w:p>
          <w:p w:rsidR="00D178BF" w:rsidRDefault="00D178BF" w:rsidP="00D178BF">
            <w:pPr>
              <w:pStyle w:val="NoSpacing"/>
            </w:pPr>
            <w:r>
              <w:t xml:space="preserve">B138: Exit </w:t>
            </w:r>
          </w:p>
          <w:p w:rsidR="00D178BF" w:rsidRDefault="00D178BF" w:rsidP="00D178BF">
            <w:pPr>
              <w:pStyle w:val="NoSpacing"/>
            </w:pPr>
            <w:r>
              <w:t>B139: Go to previous scene</w:t>
            </w:r>
          </w:p>
          <w:p w:rsidR="00D178BF" w:rsidRDefault="00D178BF" w:rsidP="00D178BF">
            <w:pPr>
              <w:pStyle w:val="NoSpacing"/>
            </w:pPr>
            <w:r>
              <w:t>B140: Go to next scene</w:t>
            </w:r>
          </w:p>
          <w:p w:rsidR="00D178BF" w:rsidRDefault="00D178BF" w:rsidP="00D178BF">
            <w:pPr>
              <w:pStyle w:val="NoSpacing"/>
            </w:pPr>
            <w:r>
              <w:t>B141: Go to Topic Menu</w:t>
            </w:r>
          </w:p>
          <w:p w:rsidR="00D178BF" w:rsidRDefault="00D178BF" w:rsidP="00D178BF">
            <w:pPr>
              <w:pStyle w:val="NoSpacing"/>
            </w:pPr>
            <w:r>
              <w:t>B142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3</w:t>
      </w:r>
      <w:r w:rsidRPr="00E936BB">
        <w:rPr>
          <w:b/>
        </w:rPr>
        <w:t xml:space="preserve"> P</w:t>
      </w:r>
      <w:r>
        <w:rPr>
          <w:b/>
        </w:rPr>
        <w:t>7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D178BF" w:rsidTr="002B1031">
        <w:tc>
          <w:tcPr>
            <w:tcW w:w="6658" w:type="dxa"/>
          </w:tcPr>
          <w:p w:rsidR="00D178BF" w:rsidRDefault="00D178BF" w:rsidP="00D178BF">
            <w:pPr>
              <w:pStyle w:val="NoSpacing"/>
            </w:pPr>
            <w:r>
              <w:object w:dxaOrig="16165" w:dyaOrig="11028">
                <v:shape id="_x0000_i1054" type="#_x0000_t75" style="width:321.6pt;height:219.6pt" o:ole="">
                  <v:imagedata r:id="rId65" o:title=""/>
                </v:shape>
                <o:OLEObject Type="Embed" ProgID="Visio.Drawing.15" ShapeID="_x0000_i1054" DrawAspect="Content" ObjectID="_1451769789" r:id="rId66"/>
              </w:object>
            </w:r>
          </w:p>
        </w:tc>
        <w:tc>
          <w:tcPr>
            <w:tcW w:w="3685" w:type="dxa"/>
          </w:tcPr>
          <w:p w:rsidR="00D178BF" w:rsidRDefault="00D178BF" w:rsidP="00D178BF">
            <w:pPr>
              <w:pStyle w:val="NoSpacing"/>
            </w:pPr>
            <w:r>
              <w:t>G61: Shape – Line</w:t>
            </w:r>
          </w:p>
          <w:p w:rsidR="00D178BF" w:rsidRDefault="00D178BF" w:rsidP="00D178BF">
            <w:pPr>
              <w:pStyle w:val="NoSpacing"/>
            </w:pPr>
            <w:r>
              <w:t>G62: Background image – “Topics”</w:t>
            </w:r>
          </w:p>
          <w:p w:rsidR="00D178BF" w:rsidRDefault="00D178BF" w:rsidP="00D178BF">
            <w:pPr>
              <w:pStyle w:val="NoSpacing"/>
            </w:pPr>
            <w:r>
              <w:t>A30: Flash animation – content</w:t>
            </w:r>
          </w:p>
          <w:p w:rsidR="00D178BF" w:rsidRDefault="00D178BF" w:rsidP="00D178BF">
            <w:pPr>
              <w:pStyle w:val="NoSpacing"/>
            </w:pPr>
            <w:r>
              <w:t>T49: Text – “Topic 3 – Basic Syntax</w:t>
            </w:r>
            <w:r w:rsidR="00A451DC">
              <w:t>”</w:t>
            </w:r>
          </w:p>
          <w:p w:rsidR="00D178BF" w:rsidRDefault="00D178BF" w:rsidP="00D178BF">
            <w:pPr>
              <w:pStyle w:val="NoSpacing"/>
            </w:pPr>
            <w:r>
              <w:t>T50: Text – “pg7/10”</w:t>
            </w:r>
          </w:p>
          <w:p w:rsidR="00D178BF" w:rsidRDefault="00D178BF" w:rsidP="00D178BF">
            <w:pPr>
              <w:pStyle w:val="NoSpacing"/>
            </w:pPr>
            <w:r>
              <w:t xml:space="preserve">B143: Button – “Exit” </w:t>
            </w:r>
          </w:p>
          <w:p w:rsidR="00D178BF" w:rsidRDefault="00D178BF" w:rsidP="00D178BF">
            <w:pPr>
              <w:pStyle w:val="NoSpacing"/>
            </w:pPr>
            <w:r>
              <w:t>B144: Button – “Back”</w:t>
            </w:r>
          </w:p>
          <w:p w:rsidR="00D178BF" w:rsidRDefault="00D178BF" w:rsidP="00D178BF">
            <w:pPr>
              <w:pStyle w:val="NoSpacing"/>
            </w:pPr>
            <w:r>
              <w:t>B145: Button – “Next”</w:t>
            </w:r>
          </w:p>
          <w:p w:rsidR="00D178BF" w:rsidRDefault="00D178BF" w:rsidP="00D178BF">
            <w:pPr>
              <w:pStyle w:val="NoSpacing"/>
            </w:pPr>
            <w:r>
              <w:t>B146: Button – “Topics”</w:t>
            </w:r>
          </w:p>
          <w:p w:rsidR="00D178BF" w:rsidRDefault="00D178BF" w:rsidP="00D178BF">
            <w:pPr>
              <w:pStyle w:val="NoSpacing"/>
            </w:pPr>
            <w:r>
              <w:t>B147: Button – “Home”</w:t>
            </w:r>
          </w:p>
        </w:tc>
        <w:tc>
          <w:tcPr>
            <w:tcW w:w="3606" w:type="dxa"/>
          </w:tcPr>
          <w:p w:rsidR="00D178BF" w:rsidRDefault="00D178BF" w:rsidP="00D178BF">
            <w:pPr>
              <w:pStyle w:val="NoSpacing"/>
            </w:pPr>
            <w:r>
              <w:t>A30: Fade in</w:t>
            </w:r>
          </w:p>
          <w:p w:rsidR="00D178BF" w:rsidRDefault="00D178BF" w:rsidP="00D178BF">
            <w:pPr>
              <w:pStyle w:val="NoSpacing"/>
            </w:pPr>
            <w:r>
              <w:t>S23: Play narration</w:t>
            </w:r>
          </w:p>
          <w:p w:rsidR="00D178BF" w:rsidRDefault="00D178BF" w:rsidP="00D178BF">
            <w:pPr>
              <w:pStyle w:val="NoSpacing"/>
            </w:pPr>
            <w:r>
              <w:t xml:space="preserve">B143: Exit </w:t>
            </w:r>
          </w:p>
          <w:p w:rsidR="00D178BF" w:rsidRDefault="00D178BF" w:rsidP="00D178BF">
            <w:pPr>
              <w:pStyle w:val="NoSpacing"/>
            </w:pPr>
            <w:r>
              <w:t>B144: Go to previous scene</w:t>
            </w:r>
          </w:p>
          <w:p w:rsidR="00D178BF" w:rsidRDefault="00D178BF" w:rsidP="00D178BF">
            <w:pPr>
              <w:pStyle w:val="NoSpacing"/>
            </w:pPr>
            <w:r>
              <w:t>B145: Go to next scene</w:t>
            </w:r>
          </w:p>
          <w:p w:rsidR="00D178BF" w:rsidRDefault="00D178BF" w:rsidP="00D178BF">
            <w:pPr>
              <w:pStyle w:val="NoSpacing"/>
            </w:pPr>
            <w:r>
              <w:t>B146: Go to Topic Menu</w:t>
            </w:r>
          </w:p>
          <w:p w:rsidR="00D178BF" w:rsidRDefault="00D178BF" w:rsidP="00D178BF">
            <w:pPr>
              <w:pStyle w:val="NoSpacing"/>
            </w:pPr>
            <w:r>
              <w:t>B147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3</w:t>
      </w:r>
      <w:r w:rsidRPr="00E936BB">
        <w:rPr>
          <w:b/>
        </w:rPr>
        <w:t xml:space="preserve"> P</w:t>
      </w:r>
      <w:r>
        <w:rPr>
          <w:b/>
        </w:rPr>
        <w:t>8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D178BF" w:rsidTr="002B1031">
        <w:tc>
          <w:tcPr>
            <w:tcW w:w="6658" w:type="dxa"/>
          </w:tcPr>
          <w:p w:rsidR="00D178BF" w:rsidRDefault="00D178BF" w:rsidP="00D178BF">
            <w:pPr>
              <w:pStyle w:val="NoSpacing"/>
            </w:pPr>
            <w:r>
              <w:object w:dxaOrig="16165" w:dyaOrig="11028">
                <v:shape id="_x0000_i1055" type="#_x0000_t75" style="width:321.6pt;height:219.6pt" o:ole="">
                  <v:imagedata r:id="rId67" o:title=""/>
                </v:shape>
                <o:OLEObject Type="Embed" ProgID="Visio.Drawing.15" ShapeID="_x0000_i1055" DrawAspect="Content" ObjectID="_1451769790" r:id="rId68"/>
              </w:object>
            </w:r>
          </w:p>
        </w:tc>
        <w:tc>
          <w:tcPr>
            <w:tcW w:w="3685" w:type="dxa"/>
          </w:tcPr>
          <w:p w:rsidR="00D178BF" w:rsidRDefault="00D178BF" w:rsidP="00D178BF">
            <w:pPr>
              <w:pStyle w:val="NoSpacing"/>
            </w:pPr>
            <w:r>
              <w:t>G63: Shape – Line</w:t>
            </w:r>
          </w:p>
          <w:p w:rsidR="00D178BF" w:rsidRDefault="00D178BF" w:rsidP="00D178BF">
            <w:pPr>
              <w:pStyle w:val="NoSpacing"/>
            </w:pPr>
            <w:r>
              <w:t>G64: Background image – “Topics”</w:t>
            </w:r>
          </w:p>
          <w:p w:rsidR="00D178BF" w:rsidRDefault="00D178BF" w:rsidP="00D178BF">
            <w:pPr>
              <w:pStyle w:val="NoSpacing"/>
            </w:pPr>
            <w:r>
              <w:t>A31: Flash animation – content</w:t>
            </w:r>
          </w:p>
          <w:p w:rsidR="00D178BF" w:rsidRDefault="00D178BF" w:rsidP="00D178BF">
            <w:pPr>
              <w:pStyle w:val="NoSpacing"/>
            </w:pPr>
            <w:r>
              <w:t>T51: Text – “Topic 3 – Basic Syntax</w:t>
            </w:r>
            <w:r w:rsidR="00A451DC">
              <w:t>”</w:t>
            </w:r>
          </w:p>
          <w:p w:rsidR="00D178BF" w:rsidRDefault="00D178BF" w:rsidP="00D178BF">
            <w:pPr>
              <w:pStyle w:val="NoSpacing"/>
            </w:pPr>
            <w:r>
              <w:t>T52: Text – “pg8/10”</w:t>
            </w:r>
          </w:p>
          <w:p w:rsidR="00D178BF" w:rsidRDefault="00D178BF" w:rsidP="00D178BF">
            <w:pPr>
              <w:pStyle w:val="NoSpacing"/>
            </w:pPr>
            <w:r>
              <w:t xml:space="preserve">B148: Button – “Exit” </w:t>
            </w:r>
          </w:p>
          <w:p w:rsidR="00D178BF" w:rsidRDefault="00D178BF" w:rsidP="00D178BF">
            <w:pPr>
              <w:pStyle w:val="NoSpacing"/>
            </w:pPr>
            <w:r>
              <w:t>B149: Button – “Back”</w:t>
            </w:r>
          </w:p>
          <w:p w:rsidR="00D178BF" w:rsidRDefault="00D178BF" w:rsidP="00D178BF">
            <w:pPr>
              <w:pStyle w:val="NoSpacing"/>
            </w:pPr>
            <w:r>
              <w:t>B150: Button – “Next”</w:t>
            </w:r>
          </w:p>
          <w:p w:rsidR="00D178BF" w:rsidRDefault="00D178BF" w:rsidP="00D178BF">
            <w:pPr>
              <w:pStyle w:val="NoSpacing"/>
            </w:pPr>
            <w:r>
              <w:t>B151: Button – “Topics”</w:t>
            </w:r>
          </w:p>
          <w:p w:rsidR="00D178BF" w:rsidRDefault="00D178BF" w:rsidP="00D178BF">
            <w:pPr>
              <w:pStyle w:val="NoSpacing"/>
            </w:pPr>
            <w:r>
              <w:t>B152: Button – “Home”</w:t>
            </w:r>
          </w:p>
        </w:tc>
        <w:tc>
          <w:tcPr>
            <w:tcW w:w="3606" w:type="dxa"/>
          </w:tcPr>
          <w:p w:rsidR="00D178BF" w:rsidRDefault="00D178BF" w:rsidP="00D178BF">
            <w:pPr>
              <w:pStyle w:val="NoSpacing"/>
            </w:pPr>
            <w:r>
              <w:t>A31: Fade in</w:t>
            </w:r>
          </w:p>
          <w:p w:rsidR="00D178BF" w:rsidRDefault="00D178BF" w:rsidP="00D178BF">
            <w:pPr>
              <w:pStyle w:val="NoSpacing"/>
            </w:pPr>
            <w:r>
              <w:t>S24: Play narration</w:t>
            </w:r>
          </w:p>
          <w:p w:rsidR="00D178BF" w:rsidRDefault="00D178BF" w:rsidP="00D178BF">
            <w:pPr>
              <w:pStyle w:val="NoSpacing"/>
            </w:pPr>
            <w:r>
              <w:t xml:space="preserve">B148: Exit </w:t>
            </w:r>
          </w:p>
          <w:p w:rsidR="00D178BF" w:rsidRDefault="00D178BF" w:rsidP="00D178BF">
            <w:pPr>
              <w:pStyle w:val="NoSpacing"/>
            </w:pPr>
            <w:r>
              <w:t>B149: Go to previous scene</w:t>
            </w:r>
          </w:p>
          <w:p w:rsidR="00D178BF" w:rsidRDefault="00D178BF" w:rsidP="00D178BF">
            <w:pPr>
              <w:pStyle w:val="NoSpacing"/>
            </w:pPr>
            <w:r>
              <w:t>B150: Go to next scene</w:t>
            </w:r>
          </w:p>
          <w:p w:rsidR="00D178BF" w:rsidRDefault="00D178BF" w:rsidP="00D178BF">
            <w:pPr>
              <w:pStyle w:val="NoSpacing"/>
            </w:pPr>
            <w:r>
              <w:t>B151: Go to Topic Menu</w:t>
            </w:r>
          </w:p>
          <w:p w:rsidR="00D178BF" w:rsidRDefault="00D178BF" w:rsidP="00D178BF">
            <w:pPr>
              <w:pStyle w:val="NoSpacing"/>
            </w:pPr>
            <w:r>
              <w:t>B152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3</w:t>
      </w:r>
      <w:r w:rsidRPr="00E936BB">
        <w:rPr>
          <w:b/>
        </w:rPr>
        <w:t xml:space="preserve"> P</w:t>
      </w:r>
      <w:r>
        <w:rPr>
          <w:b/>
        </w:rPr>
        <w:t>9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D178BF" w:rsidTr="002B1031">
        <w:tc>
          <w:tcPr>
            <w:tcW w:w="6658" w:type="dxa"/>
          </w:tcPr>
          <w:p w:rsidR="00D178BF" w:rsidRDefault="00D178BF" w:rsidP="00D178BF">
            <w:pPr>
              <w:pStyle w:val="NoSpacing"/>
            </w:pPr>
            <w:r>
              <w:object w:dxaOrig="16165" w:dyaOrig="11028">
                <v:shape id="_x0000_i1056" type="#_x0000_t75" style="width:321.6pt;height:219.6pt" o:ole="">
                  <v:imagedata r:id="rId69" o:title=""/>
                </v:shape>
                <o:OLEObject Type="Embed" ProgID="Visio.Drawing.15" ShapeID="_x0000_i1056" DrawAspect="Content" ObjectID="_1451769791" r:id="rId70"/>
              </w:object>
            </w:r>
          </w:p>
        </w:tc>
        <w:tc>
          <w:tcPr>
            <w:tcW w:w="3685" w:type="dxa"/>
          </w:tcPr>
          <w:p w:rsidR="00D178BF" w:rsidRDefault="00D178BF" w:rsidP="00D178BF">
            <w:pPr>
              <w:pStyle w:val="NoSpacing"/>
            </w:pPr>
            <w:r>
              <w:t>G65: Shape – Line</w:t>
            </w:r>
          </w:p>
          <w:p w:rsidR="00D178BF" w:rsidRDefault="00D178BF" w:rsidP="00D178BF">
            <w:pPr>
              <w:pStyle w:val="NoSpacing"/>
            </w:pPr>
            <w:r>
              <w:t>G66: Background image – “Topics”</w:t>
            </w:r>
          </w:p>
          <w:p w:rsidR="00D178BF" w:rsidRDefault="00D178BF" w:rsidP="00D178BF">
            <w:pPr>
              <w:pStyle w:val="NoSpacing"/>
            </w:pPr>
            <w:r>
              <w:t>A32: Flash animation – content</w:t>
            </w:r>
          </w:p>
          <w:p w:rsidR="00D178BF" w:rsidRDefault="00D178BF" w:rsidP="00D178BF">
            <w:pPr>
              <w:pStyle w:val="NoSpacing"/>
            </w:pPr>
            <w:r>
              <w:t>T53: Text – “Topic 3 – Basic Syntax</w:t>
            </w:r>
            <w:r w:rsidR="00A451DC">
              <w:t>”</w:t>
            </w:r>
          </w:p>
          <w:p w:rsidR="00D178BF" w:rsidRDefault="00D178BF" w:rsidP="00D178BF">
            <w:pPr>
              <w:pStyle w:val="NoSpacing"/>
            </w:pPr>
            <w:r>
              <w:t>T54: Text – “p</w:t>
            </w:r>
            <w:r w:rsidR="00896A88">
              <w:t>g</w:t>
            </w:r>
            <w:r>
              <w:t>9/10”</w:t>
            </w:r>
          </w:p>
          <w:p w:rsidR="00D178BF" w:rsidRDefault="00D178BF" w:rsidP="00D178BF">
            <w:pPr>
              <w:pStyle w:val="NoSpacing"/>
            </w:pPr>
            <w:r>
              <w:t xml:space="preserve">B153: Button – “Exit” </w:t>
            </w:r>
          </w:p>
          <w:p w:rsidR="00D178BF" w:rsidRDefault="00D178BF" w:rsidP="00D178BF">
            <w:pPr>
              <w:pStyle w:val="NoSpacing"/>
            </w:pPr>
            <w:r>
              <w:t>B154: Button – “Back”</w:t>
            </w:r>
          </w:p>
          <w:p w:rsidR="00D178BF" w:rsidRDefault="00D178BF" w:rsidP="00D178BF">
            <w:pPr>
              <w:pStyle w:val="NoSpacing"/>
            </w:pPr>
            <w:r>
              <w:t>B155: Button – “Next”</w:t>
            </w:r>
          </w:p>
          <w:p w:rsidR="00D178BF" w:rsidRDefault="00D178BF" w:rsidP="00D178BF">
            <w:pPr>
              <w:pStyle w:val="NoSpacing"/>
            </w:pPr>
            <w:r>
              <w:t>B156: Button – “Topics”</w:t>
            </w:r>
          </w:p>
          <w:p w:rsidR="00D178BF" w:rsidRDefault="00D178BF" w:rsidP="00D178BF">
            <w:pPr>
              <w:pStyle w:val="NoSpacing"/>
            </w:pPr>
            <w:r>
              <w:t>B157: Button – “Home”</w:t>
            </w:r>
          </w:p>
        </w:tc>
        <w:tc>
          <w:tcPr>
            <w:tcW w:w="3606" w:type="dxa"/>
          </w:tcPr>
          <w:p w:rsidR="00D178BF" w:rsidRDefault="00D178BF" w:rsidP="00D178BF">
            <w:pPr>
              <w:pStyle w:val="NoSpacing"/>
            </w:pPr>
            <w:r>
              <w:t>A32: Fade in</w:t>
            </w:r>
          </w:p>
          <w:p w:rsidR="00D178BF" w:rsidRDefault="00D178BF" w:rsidP="00D178BF">
            <w:pPr>
              <w:pStyle w:val="NoSpacing"/>
            </w:pPr>
            <w:r>
              <w:t>S25: Play narration</w:t>
            </w:r>
          </w:p>
          <w:p w:rsidR="00D178BF" w:rsidRDefault="00D178BF" w:rsidP="00D178BF">
            <w:pPr>
              <w:pStyle w:val="NoSpacing"/>
            </w:pPr>
            <w:r>
              <w:t xml:space="preserve">B153: Exit </w:t>
            </w:r>
          </w:p>
          <w:p w:rsidR="00D178BF" w:rsidRDefault="00D178BF" w:rsidP="00D178BF">
            <w:pPr>
              <w:pStyle w:val="NoSpacing"/>
            </w:pPr>
            <w:r>
              <w:t>B154: Go to previous scene</w:t>
            </w:r>
          </w:p>
          <w:p w:rsidR="00D178BF" w:rsidRDefault="00D178BF" w:rsidP="00D178BF">
            <w:pPr>
              <w:pStyle w:val="NoSpacing"/>
            </w:pPr>
            <w:r>
              <w:t>B155: Go to next scene</w:t>
            </w:r>
          </w:p>
          <w:p w:rsidR="00D178BF" w:rsidRDefault="00D178BF" w:rsidP="00D178BF">
            <w:pPr>
              <w:pStyle w:val="NoSpacing"/>
            </w:pPr>
            <w:r>
              <w:t>B156: Go to Topic Menu</w:t>
            </w:r>
          </w:p>
          <w:p w:rsidR="00D178BF" w:rsidRDefault="00D178BF" w:rsidP="00D178BF">
            <w:pPr>
              <w:pStyle w:val="NoSpacing"/>
            </w:pPr>
            <w:r>
              <w:t>B157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3</w:t>
      </w:r>
      <w:r w:rsidRPr="00E936BB">
        <w:rPr>
          <w:b/>
        </w:rPr>
        <w:t xml:space="preserve"> P1</w:t>
      </w:r>
      <w:r>
        <w:rPr>
          <w:b/>
        </w:rPr>
        <w:t>0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D178BF" w:rsidTr="002B1031">
        <w:tc>
          <w:tcPr>
            <w:tcW w:w="6658" w:type="dxa"/>
          </w:tcPr>
          <w:p w:rsidR="00D178BF" w:rsidRDefault="00D178BF" w:rsidP="00D178BF">
            <w:pPr>
              <w:pStyle w:val="NoSpacing"/>
            </w:pPr>
            <w:r>
              <w:object w:dxaOrig="16165" w:dyaOrig="11028">
                <v:shape id="_x0000_i1057" type="#_x0000_t75" style="width:321.6pt;height:219.6pt" o:ole="">
                  <v:imagedata r:id="rId71" o:title=""/>
                </v:shape>
                <o:OLEObject Type="Embed" ProgID="Visio.Drawing.15" ShapeID="_x0000_i1057" DrawAspect="Content" ObjectID="_1451769792" r:id="rId72"/>
              </w:object>
            </w:r>
          </w:p>
        </w:tc>
        <w:tc>
          <w:tcPr>
            <w:tcW w:w="3685" w:type="dxa"/>
          </w:tcPr>
          <w:p w:rsidR="00D178BF" w:rsidRDefault="00D178BF" w:rsidP="00D178BF">
            <w:pPr>
              <w:pStyle w:val="NoSpacing"/>
            </w:pPr>
            <w:r>
              <w:t>G6</w:t>
            </w:r>
            <w:r w:rsidR="00114D51">
              <w:t>7</w:t>
            </w:r>
            <w:r>
              <w:t>: Shape – Line</w:t>
            </w:r>
          </w:p>
          <w:p w:rsidR="00D178BF" w:rsidRDefault="00D178BF" w:rsidP="00D178BF">
            <w:pPr>
              <w:pStyle w:val="NoSpacing"/>
            </w:pPr>
            <w:r>
              <w:t>G6</w:t>
            </w:r>
            <w:r w:rsidR="00114D51">
              <w:t>8</w:t>
            </w:r>
            <w:r>
              <w:t>: Background image – “Topics”</w:t>
            </w:r>
          </w:p>
          <w:p w:rsidR="00114D51" w:rsidRDefault="00114D51" w:rsidP="00D178BF">
            <w:pPr>
              <w:pStyle w:val="NoSpacing"/>
            </w:pPr>
            <w:r>
              <w:t>G69: Image – “Next”</w:t>
            </w:r>
          </w:p>
          <w:p w:rsidR="00D178BF" w:rsidRDefault="00D178BF" w:rsidP="00D178BF">
            <w:pPr>
              <w:pStyle w:val="NoSpacing"/>
            </w:pPr>
            <w:r>
              <w:t>A3</w:t>
            </w:r>
            <w:r w:rsidR="00114D51">
              <w:t>3</w:t>
            </w:r>
            <w:r>
              <w:t>: Flash animation – content</w:t>
            </w:r>
          </w:p>
          <w:p w:rsidR="00D178BF" w:rsidRDefault="00D178BF" w:rsidP="00D178BF">
            <w:pPr>
              <w:pStyle w:val="NoSpacing"/>
            </w:pPr>
            <w:r>
              <w:t>T5</w:t>
            </w:r>
            <w:r w:rsidR="00114D51">
              <w:t>5</w:t>
            </w:r>
            <w:r>
              <w:t>: Text – “Topic 3 – Basic Syntax</w:t>
            </w:r>
            <w:r w:rsidR="00A451DC">
              <w:t>”</w:t>
            </w:r>
          </w:p>
          <w:p w:rsidR="00D178BF" w:rsidRDefault="00D178BF" w:rsidP="00D178BF">
            <w:pPr>
              <w:pStyle w:val="NoSpacing"/>
            </w:pPr>
            <w:r>
              <w:t>T5</w:t>
            </w:r>
            <w:r w:rsidR="00114D51">
              <w:t>6</w:t>
            </w:r>
            <w:r>
              <w:t>: Text – “p</w:t>
            </w:r>
            <w:r w:rsidR="00896A88">
              <w:t>g</w:t>
            </w:r>
            <w:r>
              <w:t>10/10”</w:t>
            </w:r>
          </w:p>
          <w:p w:rsidR="00D178BF" w:rsidRDefault="00D178BF" w:rsidP="00D178BF">
            <w:pPr>
              <w:pStyle w:val="NoSpacing"/>
            </w:pPr>
            <w:r>
              <w:t xml:space="preserve">B158: Button – “Exit” </w:t>
            </w:r>
          </w:p>
          <w:p w:rsidR="00D178BF" w:rsidRDefault="00D178BF" w:rsidP="00D178BF">
            <w:pPr>
              <w:pStyle w:val="NoSpacing"/>
            </w:pPr>
            <w:r>
              <w:t>B159: Button – “Back”</w:t>
            </w:r>
          </w:p>
          <w:p w:rsidR="00D178BF" w:rsidRDefault="00D178BF" w:rsidP="00D178BF">
            <w:pPr>
              <w:pStyle w:val="NoSpacing"/>
            </w:pPr>
            <w:r>
              <w:t>B160: Button – “Topics”</w:t>
            </w:r>
          </w:p>
          <w:p w:rsidR="00D178BF" w:rsidRDefault="00D178BF" w:rsidP="00D178BF">
            <w:pPr>
              <w:pStyle w:val="NoSpacing"/>
            </w:pPr>
            <w:r>
              <w:t>B161: Button – “Home”</w:t>
            </w:r>
          </w:p>
        </w:tc>
        <w:tc>
          <w:tcPr>
            <w:tcW w:w="3606" w:type="dxa"/>
          </w:tcPr>
          <w:p w:rsidR="00D178BF" w:rsidRDefault="00D178BF" w:rsidP="00D178BF">
            <w:pPr>
              <w:pStyle w:val="NoSpacing"/>
            </w:pPr>
            <w:r>
              <w:t>A3</w:t>
            </w:r>
            <w:r w:rsidR="00114D51">
              <w:t>3</w:t>
            </w:r>
            <w:r>
              <w:t>: Fade in</w:t>
            </w:r>
          </w:p>
          <w:p w:rsidR="00D178BF" w:rsidRDefault="00D178BF" w:rsidP="00D178BF">
            <w:pPr>
              <w:pStyle w:val="NoSpacing"/>
            </w:pPr>
            <w:r>
              <w:t>S2</w:t>
            </w:r>
            <w:r w:rsidR="00114D51">
              <w:t>6</w:t>
            </w:r>
            <w:r>
              <w:t>: Play narration</w:t>
            </w:r>
          </w:p>
          <w:p w:rsidR="00D178BF" w:rsidRDefault="00D178BF" w:rsidP="00D178BF">
            <w:pPr>
              <w:pStyle w:val="NoSpacing"/>
            </w:pPr>
            <w:r>
              <w:t>B15</w:t>
            </w:r>
            <w:r w:rsidR="0050736F">
              <w:t>8</w:t>
            </w:r>
            <w:r>
              <w:t xml:space="preserve">: Exit </w:t>
            </w:r>
          </w:p>
          <w:p w:rsidR="00D178BF" w:rsidRDefault="00D178BF" w:rsidP="0050736F">
            <w:pPr>
              <w:pStyle w:val="NoSpacing"/>
            </w:pPr>
            <w:r>
              <w:t>B15</w:t>
            </w:r>
            <w:r w:rsidR="0050736F">
              <w:t>9</w:t>
            </w:r>
            <w:r>
              <w:t>: Go to previous scene</w:t>
            </w:r>
          </w:p>
          <w:p w:rsidR="00D178BF" w:rsidRDefault="00D178BF" w:rsidP="00D178BF">
            <w:pPr>
              <w:pStyle w:val="NoSpacing"/>
            </w:pPr>
            <w:r>
              <w:t>B160: Go to Topic Menu</w:t>
            </w:r>
          </w:p>
          <w:p w:rsidR="00D178BF" w:rsidRDefault="00D178BF" w:rsidP="00D178BF">
            <w:pPr>
              <w:pStyle w:val="NoSpacing"/>
            </w:pPr>
            <w:r>
              <w:t>B16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4</w:t>
      </w:r>
      <w:r w:rsidRPr="00E936BB">
        <w:rPr>
          <w:b/>
        </w:rPr>
        <w:t xml:space="preserve"> P1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50736F" w:rsidTr="002B1031">
        <w:tc>
          <w:tcPr>
            <w:tcW w:w="6658" w:type="dxa"/>
          </w:tcPr>
          <w:p w:rsidR="0050736F" w:rsidRDefault="0050736F" w:rsidP="0050736F">
            <w:pPr>
              <w:pStyle w:val="NoSpacing"/>
            </w:pPr>
            <w:r>
              <w:object w:dxaOrig="16165" w:dyaOrig="11028">
                <v:shape id="_x0000_i1058" type="#_x0000_t75" style="width:321.6pt;height:219.6pt" o:ole="">
                  <v:imagedata r:id="rId73" o:title=""/>
                </v:shape>
                <o:OLEObject Type="Embed" ProgID="Visio.Drawing.15" ShapeID="_x0000_i1058" DrawAspect="Content" ObjectID="_1451769793" r:id="rId74"/>
              </w:object>
            </w:r>
          </w:p>
        </w:tc>
        <w:tc>
          <w:tcPr>
            <w:tcW w:w="3685" w:type="dxa"/>
          </w:tcPr>
          <w:p w:rsidR="0050736F" w:rsidRDefault="0050736F" w:rsidP="0050736F">
            <w:pPr>
              <w:pStyle w:val="NoSpacing"/>
            </w:pPr>
            <w:r>
              <w:t>G70: Shape – Line</w:t>
            </w:r>
          </w:p>
          <w:p w:rsidR="0050736F" w:rsidRDefault="0050736F" w:rsidP="0050736F">
            <w:pPr>
              <w:pStyle w:val="NoSpacing"/>
            </w:pPr>
            <w:r>
              <w:t>G71: Background image – “Topics”</w:t>
            </w:r>
          </w:p>
          <w:p w:rsidR="0050736F" w:rsidRDefault="0050736F" w:rsidP="0050736F">
            <w:pPr>
              <w:pStyle w:val="NoSpacing"/>
            </w:pPr>
            <w:r>
              <w:t>G72: Image – “Back”</w:t>
            </w:r>
          </w:p>
          <w:p w:rsidR="0050736F" w:rsidRDefault="0050736F" w:rsidP="0050736F">
            <w:pPr>
              <w:pStyle w:val="NoSpacing"/>
            </w:pPr>
            <w:r>
              <w:t>A34: Flash animation – content</w:t>
            </w:r>
          </w:p>
          <w:p w:rsidR="0050736F" w:rsidRDefault="0050736F" w:rsidP="0050736F">
            <w:pPr>
              <w:pStyle w:val="NoSpacing"/>
            </w:pPr>
            <w:r>
              <w:t xml:space="preserve">T57: Text – “Topic </w:t>
            </w:r>
            <w:r w:rsidR="00A451DC">
              <w:t>4</w:t>
            </w:r>
            <w:r>
              <w:t xml:space="preserve"> – Basic </w:t>
            </w:r>
            <w:r w:rsidR="00A451DC">
              <w:t>Datatypes”</w:t>
            </w:r>
          </w:p>
          <w:p w:rsidR="0050736F" w:rsidRDefault="0050736F" w:rsidP="0050736F">
            <w:pPr>
              <w:pStyle w:val="NoSpacing"/>
            </w:pPr>
            <w:r>
              <w:t>T58: Text – “p</w:t>
            </w:r>
            <w:r w:rsidR="00896A88">
              <w:t>g</w:t>
            </w:r>
            <w:r>
              <w:t>1/8”</w:t>
            </w:r>
          </w:p>
          <w:p w:rsidR="0050736F" w:rsidRDefault="0050736F" w:rsidP="0050736F">
            <w:pPr>
              <w:pStyle w:val="NoSpacing"/>
            </w:pPr>
            <w:r>
              <w:t xml:space="preserve">B162: Button – “Exit” </w:t>
            </w:r>
          </w:p>
          <w:p w:rsidR="0050736F" w:rsidRDefault="0050736F" w:rsidP="0050736F">
            <w:pPr>
              <w:pStyle w:val="NoSpacing"/>
            </w:pPr>
            <w:r>
              <w:t>B163: Button – “Next”</w:t>
            </w:r>
          </w:p>
          <w:p w:rsidR="0050736F" w:rsidRDefault="0050736F" w:rsidP="0050736F">
            <w:pPr>
              <w:pStyle w:val="NoSpacing"/>
            </w:pPr>
            <w:r>
              <w:t>B164: Button – “Topics”</w:t>
            </w:r>
          </w:p>
          <w:p w:rsidR="0050736F" w:rsidRDefault="0050736F" w:rsidP="0050736F">
            <w:pPr>
              <w:pStyle w:val="NoSpacing"/>
            </w:pPr>
            <w:r>
              <w:t>B165: Button – “Home”</w:t>
            </w:r>
          </w:p>
        </w:tc>
        <w:tc>
          <w:tcPr>
            <w:tcW w:w="3606" w:type="dxa"/>
          </w:tcPr>
          <w:p w:rsidR="0050736F" w:rsidRDefault="0050736F" w:rsidP="0050736F">
            <w:pPr>
              <w:pStyle w:val="NoSpacing"/>
            </w:pPr>
            <w:r>
              <w:t>A34: Fade in</w:t>
            </w:r>
          </w:p>
          <w:p w:rsidR="0050736F" w:rsidRDefault="0050736F" w:rsidP="0050736F">
            <w:pPr>
              <w:pStyle w:val="NoSpacing"/>
            </w:pPr>
            <w:r>
              <w:t>S27: Play narration</w:t>
            </w:r>
          </w:p>
          <w:p w:rsidR="0050736F" w:rsidRDefault="0050736F" w:rsidP="0050736F">
            <w:pPr>
              <w:pStyle w:val="NoSpacing"/>
            </w:pPr>
            <w:r>
              <w:t xml:space="preserve">B162: Exit </w:t>
            </w:r>
          </w:p>
          <w:p w:rsidR="0050736F" w:rsidRDefault="0050736F" w:rsidP="0050736F">
            <w:pPr>
              <w:pStyle w:val="NoSpacing"/>
            </w:pPr>
            <w:r>
              <w:t>B163: Go to next scene</w:t>
            </w:r>
          </w:p>
          <w:p w:rsidR="0050736F" w:rsidRDefault="0050736F" w:rsidP="0050736F">
            <w:pPr>
              <w:pStyle w:val="NoSpacing"/>
            </w:pPr>
            <w:r>
              <w:t>B164: Go to Topic Menu</w:t>
            </w:r>
          </w:p>
          <w:p w:rsidR="0050736F" w:rsidRDefault="0050736F" w:rsidP="0050736F">
            <w:pPr>
              <w:pStyle w:val="NoSpacing"/>
            </w:pPr>
            <w:r>
              <w:t>B165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4</w:t>
      </w:r>
      <w:r w:rsidRPr="00E936BB">
        <w:rPr>
          <w:b/>
        </w:rPr>
        <w:t xml:space="preserve"> P</w:t>
      </w:r>
      <w:r>
        <w:rPr>
          <w:b/>
        </w:rPr>
        <w:t>2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A451DC" w:rsidTr="002B1031">
        <w:tc>
          <w:tcPr>
            <w:tcW w:w="6658" w:type="dxa"/>
          </w:tcPr>
          <w:p w:rsidR="00A451DC" w:rsidRDefault="00A451DC" w:rsidP="00A451DC">
            <w:pPr>
              <w:pStyle w:val="NoSpacing"/>
            </w:pPr>
            <w:r>
              <w:object w:dxaOrig="16165" w:dyaOrig="11028">
                <v:shape id="_x0000_i1059" type="#_x0000_t75" style="width:321.6pt;height:219.6pt" o:ole="">
                  <v:imagedata r:id="rId75" o:title=""/>
                </v:shape>
                <o:OLEObject Type="Embed" ProgID="Visio.Drawing.15" ShapeID="_x0000_i1059" DrawAspect="Content" ObjectID="_1451769794" r:id="rId76"/>
              </w:object>
            </w:r>
          </w:p>
        </w:tc>
        <w:tc>
          <w:tcPr>
            <w:tcW w:w="3685" w:type="dxa"/>
          </w:tcPr>
          <w:p w:rsidR="00A451DC" w:rsidRDefault="00A451DC" w:rsidP="00A451DC">
            <w:pPr>
              <w:pStyle w:val="NoSpacing"/>
            </w:pPr>
            <w:r>
              <w:t>G73: Shape – Line</w:t>
            </w:r>
          </w:p>
          <w:p w:rsidR="00A451DC" w:rsidRDefault="00A451DC" w:rsidP="00A451DC">
            <w:pPr>
              <w:pStyle w:val="NoSpacing"/>
            </w:pPr>
            <w:r>
              <w:t>G74: Background image – “Topics”</w:t>
            </w:r>
          </w:p>
          <w:p w:rsidR="00A451DC" w:rsidRDefault="00A451DC" w:rsidP="00A451DC">
            <w:pPr>
              <w:pStyle w:val="NoSpacing"/>
            </w:pPr>
            <w:r>
              <w:t>A35: Flash animation – content</w:t>
            </w:r>
          </w:p>
          <w:p w:rsidR="00A451DC" w:rsidRDefault="00A451DC" w:rsidP="00A451DC">
            <w:pPr>
              <w:pStyle w:val="NoSpacing"/>
            </w:pPr>
            <w:r>
              <w:t>T59: Text – “Topic 4 – Basic Datatypes”</w:t>
            </w:r>
          </w:p>
          <w:p w:rsidR="00A451DC" w:rsidRDefault="00A451DC" w:rsidP="00A451DC">
            <w:pPr>
              <w:pStyle w:val="NoSpacing"/>
            </w:pPr>
            <w:r>
              <w:t>T60: Text – “p</w:t>
            </w:r>
            <w:r w:rsidR="00896A88">
              <w:t>g</w:t>
            </w:r>
            <w:r>
              <w:t>2/8”</w:t>
            </w:r>
          </w:p>
          <w:p w:rsidR="00A451DC" w:rsidRDefault="00A451DC" w:rsidP="00A451DC">
            <w:pPr>
              <w:pStyle w:val="NoSpacing"/>
            </w:pPr>
            <w:r>
              <w:t xml:space="preserve">B166: Button – “Exit” </w:t>
            </w:r>
          </w:p>
          <w:p w:rsidR="00A451DC" w:rsidRDefault="00A451DC" w:rsidP="00A451DC">
            <w:pPr>
              <w:pStyle w:val="NoSpacing"/>
            </w:pPr>
            <w:r>
              <w:t>B167: Button – “Back”</w:t>
            </w:r>
          </w:p>
          <w:p w:rsidR="00A451DC" w:rsidRDefault="00A451DC" w:rsidP="00A451DC">
            <w:pPr>
              <w:pStyle w:val="NoSpacing"/>
            </w:pPr>
            <w:r>
              <w:t>B168: Button – “Next”</w:t>
            </w:r>
          </w:p>
          <w:p w:rsidR="00A451DC" w:rsidRDefault="00A451DC" w:rsidP="00A451DC">
            <w:pPr>
              <w:pStyle w:val="NoSpacing"/>
            </w:pPr>
            <w:r>
              <w:t>B169: Button – “Topics”</w:t>
            </w:r>
          </w:p>
          <w:p w:rsidR="00A451DC" w:rsidRDefault="00A451DC" w:rsidP="00A451DC">
            <w:pPr>
              <w:pStyle w:val="NoSpacing"/>
            </w:pPr>
            <w:r>
              <w:t>B170: Button – “Home”</w:t>
            </w:r>
          </w:p>
        </w:tc>
        <w:tc>
          <w:tcPr>
            <w:tcW w:w="3606" w:type="dxa"/>
          </w:tcPr>
          <w:p w:rsidR="00A451DC" w:rsidRDefault="00A451DC" w:rsidP="00A451DC">
            <w:pPr>
              <w:pStyle w:val="NoSpacing"/>
            </w:pPr>
            <w:r>
              <w:t>A35: Fade in</w:t>
            </w:r>
          </w:p>
          <w:p w:rsidR="00A451DC" w:rsidRDefault="00A451DC" w:rsidP="00A451DC">
            <w:pPr>
              <w:pStyle w:val="NoSpacing"/>
            </w:pPr>
            <w:r>
              <w:t>S28: Play narration</w:t>
            </w:r>
          </w:p>
          <w:p w:rsidR="00A451DC" w:rsidRDefault="00A451DC" w:rsidP="00A451DC">
            <w:pPr>
              <w:pStyle w:val="NoSpacing"/>
            </w:pPr>
            <w:r>
              <w:t xml:space="preserve">B166: Exit </w:t>
            </w:r>
          </w:p>
          <w:p w:rsidR="00A451DC" w:rsidRDefault="00A451DC" w:rsidP="00A451DC">
            <w:pPr>
              <w:pStyle w:val="NoSpacing"/>
            </w:pPr>
            <w:r>
              <w:t>B167: Go to previous scene</w:t>
            </w:r>
          </w:p>
          <w:p w:rsidR="00A451DC" w:rsidRDefault="00A451DC" w:rsidP="00A451DC">
            <w:pPr>
              <w:pStyle w:val="NoSpacing"/>
            </w:pPr>
            <w:r>
              <w:t>B168: Go to next scene</w:t>
            </w:r>
          </w:p>
          <w:p w:rsidR="00A451DC" w:rsidRDefault="00A451DC" w:rsidP="00A451DC">
            <w:pPr>
              <w:pStyle w:val="NoSpacing"/>
            </w:pPr>
            <w:r>
              <w:t>B169: Go to Topic Menu</w:t>
            </w:r>
          </w:p>
          <w:p w:rsidR="00A451DC" w:rsidRDefault="00A451DC" w:rsidP="00A451DC">
            <w:pPr>
              <w:pStyle w:val="NoSpacing"/>
            </w:pPr>
            <w:r>
              <w:t>B170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4</w:t>
      </w:r>
      <w:r w:rsidRPr="00E936BB">
        <w:rPr>
          <w:b/>
        </w:rPr>
        <w:t xml:space="preserve"> P</w:t>
      </w:r>
      <w:r>
        <w:rPr>
          <w:b/>
        </w:rPr>
        <w:t>3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540997" w:rsidTr="002B1031">
        <w:tc>
          <w:tcPr>
            <w:tcW w:w="6658" w:type="dxa"/>
          </w:tcPr>
          <w:p w:rsidR="00540997" w:rsidRDefault="00540997" w:rsidP="00540997">
            <w:pPr>
              <w:pStyle w:val="NoSpacing"/>
            </w:pPr>
            <w:r>
              <w:object w:dxaOrig="16165" w:dyaOrig="11028">
                <v:shape id="_x0000_i1060" type="#_x0000_t75" style="width:321.6pt;height:219.6pt" o:ole="">
                  <v:imagedata r:id="rId77" o:title=""/>
                </v:shape>
                <o:OLEObject Type="Embed" ProgID="Visio.Drawing.15" ShapeID="_x0000_i1060" DrawAspect="Content" ObjectID="_1451769795" r:id="rId78"/>
              </w:object>
            </w:r>
          </w:p>
        </w:tc>
        <w:tc>
          <w:tcPr>
            <w:tcW w:w="3685" w:type="dxa"/>
          </w:tcPr>
          <w:p w:rsidR="00540997" w:rsidRDefault="00540997" w:rsidP="00540997">
            <w:pPr>
              <w:pStyle w:val="NoSpacing"/>
            </w:pPr>
            <w:r>
              <w:t>G75: Shape – Line</w:t>
            </w:r>
          </w:p>
          <w:p w:rsidR="00540997" w:rsidRDefault="00540997" w:rsidP="00540997">
            <w:pPr>
              <w:pStyle w:val="NoSpacing"/>
            </w:pPr>
            <w:r>
              <w:t>G76: Background image – “Topics”</w:t>
            </w:r>
          </w:p>
          <w:p w:rsidR="00540997" w:rsidRDefault="00540997" w:rsidP="00540997">
            <w:pPr>
              <w:pStyle w:val="NoSpacing"/>
            </w:pPr>
            <w:r>
              <w:t>A36: Flash animation – content</w:t>
            </w:r>
          </w:p>
          <w:p w:rsidR="00540997" w:rsidRDefault="00540997" w:rsidP="00540997">
            <w:pPr>
              <w:pStyle w:val="NoSpacing"/>
            </w:pPr>
            <w:r>
              <w:t>T61: Text – “Topic 4 – Basic Datatypes”</w:t>
            </w:r>
          </w:p>
          <w:p w:rsidR="00540997" w:rsidRDefault="00540997" w:rsidP="00540997">
            <w:pPr>
              <w:pStyle w:val="NoSpacing"/>
            </w:pPr>
            <w:r>
              <w:t>T62: Text – “p</w:t>
            </w:r>
            <w:r w:rsidR="00896A88">
              <w:t>g</w:t>
            </w:r>
            <w:r>
              <w:t>3/8”</w:t>
            </w:r>
          </w:p>
          <w:p w:rsidR="00540997" w:rsidRDefault="00540997" w:rsidP="00540997">
            <w:pPr>
              <w:pStyle w:val="NoSpacing"/>
            </w:pPr>
            <w:r>
              <w:t xml:space="preserve">B171: Button – “Exit” </w:t>
            </w:r>
          </w:p>
          <w:p w:rsidR="00540997" w:rsidRDefault="00540997" w:rsidP="00540997">
            <w:pPr>
              <w:pStyle w:val="NoSpacing"/>
            </w:pPr>
            <w:r>
              <w:t>B172: Button – “Back”</w:t>
            </w:r>
          </w:p>
          <w:p w:rsidR="00540997" w:rsidRDefault="00540997" w:rsidP="00540997">
            <w:pPr>
              <w:pStyle w:val="NoSpacing"/>
            </w:pPr>
            <w:r>
              <w:t>B173: Button – “Next”</w:t>
            </w:r>
          </w:p>
          <w:p w:rsidR="00540997" w:rsidRDefault="00540997" w:rsidP="00540997">
            <w:pPr>
              <w:pStyle w:val="NoSpacing"/>
            </w:pPr>
            <w:r>
              <w:t>B174: Button – “Topics”</w:t>
            </w:r>
          </w:p>
          <w:p w:rsidR="00540997" w:rsidRDefault="00540997" w:rsidP="00540997">
            <w:pPr>
              <w:pStyle w:val="NoSpacing"/>
            </w:pPr>
            <w:r>
              <w:t>B175: Button – “Home”</w:t>
            </w:r>
          </w:p>
        </w:tc>
        <w:tc>
          <w:tcPr>
            <w:tcW w:w="3606" w:type="dxa"/>
          </w:tcPr>
          <w:p w:rsidR="00540997" w:rsidRDefault="00540997" w:rsidP="00540997">
            <w:pPr>
              <w:pStyle w:val="NoSpacing"/>
            </w:pPr>
            <w:r>
              <w:t>A36: Fade in</w:t>
            </w:r>
          </w:p>
          <w:p w:rsidR="00540997" w:rsidRDefault="00540997" w:rsidP="00540997">
            <w:pPr>
              <w:pStyle w:val="NoSpacing"/>
            </w:pPr>
            <w:r>
              <w:t>S29: Play narration</w:t>
            </w:r>
          </w:p>
          <w:p w:rsidR="00540997" w:rsidRDefault="00540997" w:rsidP="00540997">
            <w:pPr>
              <w:pStyle w:val="NoSpacing"/>
            </w:pPr>
            <w:r>
              <w:t xml:space="preserve">B171: Exit </w:t>
            </w:r>
          </w:p>
          <w:p w:rsidR="00540997" w:rsidRDefault="00540997" w:rsidP="00540997">
            <w:pPr>
              <w:pStyle w:val="NoSpacing"/>
            </w:pPr>
            <w:r>
              <w:t>B172: Go to previous scene</w:t>
            </w:r>
          </w:p>
          <w:p w:rsidR="00540997" w:rsidRDefault="00540997" w:rsidP="00540997">
            <w:pPr>
              <w:pStyle w:val="NoSpacing"/>
            </w:pPr>
            <w:r>
              <w:t>B173: Go to next scene</w:t>
            </w:r>
          </w:p>
          <w:p w:rsidR="00540997" w:rsidRDefault="00540997" w:rsidP="00540997">
            <w:pPr>
              <w:pStyle w:val="NoSpacing"/>
            </w:pPr>
            <w:r>
              <w:t>B174: Go to Topic Menu</w:t>
            </w:r>
          </w:p>
          <w:p w:rsidR="00540997" w:rsidRDefault="00540997" w:rsidP="00540997">
            <w:pPr>
              <w:pStyle w:val="NoSpacing"/>
            </w:pPr>
            <w:r>
              <w:t>B175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4</w:t>
      </w:r>
      <w:r w:rsidRPr="00E936BB">
        <w:rPr>
          <w:b/>
        </w:rPr>
        <w:t xml:space="preserve"> P</w:t>
      </w:r>
      <w:r>
        <w:rPr>
          <w:b/>
        </w:rPr>
        <w:t>4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540997" w:rsidTr="002B1031">
        <w:tc>
          <w:tcPr>
            <w:tcW w:w="6658" w:type="dxa"/>
          </w:tcPr>
          <w:p w:rsidR="00540997" w:rsidRDefault="00540997" w:rsidP="00540997">
            <w:pPr>
              <w:pStyle w:val="NoSpacing"/>
            </w:pPr>
            <w:r>
              <w:object w:dxaOrig="16165" w:dyaOrig="11028">
                <v:shape id="_x0000_i1061" type="#_x0000_t75" style="width:321.6pt;height:219.6pt" o:ole="">
                  <v:imagedata r:id="rId79" o:title=""/>
                </v:shape>
                <o:OLEObject Type="Embed" ProgID="Visio.Drawing.15" ShapeID="_x0000_i1061" DrawAspect="Content" ObjectID="_1451769796" r:id="rId80"/>
              </w:object>
            </w:r>
          </w:p>
        </w:tc>
        <w:tc>
          <w:tcPr>
            <w:tcW w:w="3685" w:type="dxa"/>
          </w:tcPr>
          <w:p w:rsidR="00540997" w:rsidRDefault="00540997" w:rsidP="00540997">
            <w:pPr>
              <w:pStyle w:val="NoSpacing"/>
            </w:pPr>
            <w:r>
              <w:t>G77: Shape – Line</w:t>
            </w:r>
          </w:p>
          <w:p w:rsidR="00540997" w:rsidRDefault="00540997" w:rsidP="00540997">
            <w:pPr>
              <w:pStyle w:val="NoSpacing"/>
            </w:pPr>
            <w:r>
              <w:t>G78: Background image – “Topics”</w:t>
            </w:r>
          </w:p>
          <w:p w:rsidR="00540997" w:rsidRDefault="00540997" w:rsidP="00540997">
            <w:pPr>
              <w:pStyle w:val="NoSpacing"/>
            </w:pPr>
            <w:r>
              <w:t>A37: Flash animation – content</w:t>
            </w:r>
          </w:p>
          <w:p w:rsidR="00540997" w:rsidRDefault="00540997" w:rsidP="00540997">
            <w:pPr>
              <w:pStyle w:val="NoSpacing"/>
            </w:pPr>
            <w:r>
              <w:t>T63: Text – “Topic 4 – Basic Datatypes”</w:t>
            </w:r>
          </w:p>
          <w:p w:rsidR="00540997" w:rsidRDefault="00540997" w:rsidP="00540997">
            <w:pPr>
              <w:pStyle w:val="NoSpacing"/>
            </w:pPr>
            <w:r>
              <w:t>T64: Text – “p</w:t>
            </w:r>
            <w:r w:rsidR="00896A88">
              <w:t>g</w:t>
            </w:r>
            <w:r>
              <w:t>4/8”</w:t>
            </w:r>
          </w:p>
          <w:p w:rsidR="00540997" w:rsidRDefault="00540997" w:rsidP="00540997">
            <w:pPr>
              <w:pStyle w:val="NoSpacing"/>
            </w:pPr>
            <w:r>
              <w:t xml:space="preserve">B176: Button – “Exit” </w:t>
            </w:r>
          </w:p>
          <w:p w:rsidR="00540997" w:rsidRDefault="00540997" w:rsidP="00540997">
            <w:pPr>
              <w:pStyle w:val="NoSpacing"/>
            </w:pPr>
            <w:r>
              <w:t>B177: Button – “Back”</w:t>
            </w:r>
          </w:p>
          <w:p w:rsidR="00540997" w:rsidRDefault="00540997" w:rsidP="00540997">
            <w:pPr>
              <w:pStyle w:val="NoSpacing"/>
            </w:pPr>
            <w:r>
              <w:t>B178: Button – “Next”</w:t>
            </w:r>
          </w:p>
          <w:p w:rsidR="00540997" w:rsidRDefault="00540997" w:rsidP="00540997">
            <w:pPr>
              <w:pStyle w:val="NoSpacing"/>
            </w:pPr>
            <w:r>
              <w:t>B179: Button – “Topics”</w:t>
            </w:r>
          </w:p>
          <w:p w:rsidR="00540997" w:rsidRDefault="00540997" w:rsidP="00540997">
            <w:pPr>
              <w:pStyle w:val="NoSpacing"/>
            </w:pPr>
            <w:r>
              <w:t>B180: Button – “Home”</w:t>
            </w:r>
          </w:p>
        </w:tc>
        <w:tc>
          <w:tcPr>
            <w:tcW w:w="3606" w:type="dxa"/>
          </w:tcPr>
          <w:p w:rsidR="00540997" w:rsidRDefault="00540997" w:rsidP="00540997">
            <w:pPr>
              <w:pStyle w:val="NoSpacing"/>
            </w:pPr>
            <w:r>
              <w:t>A37: Fade in</w:t>
            </w:r>
          </w:p>
          <w:p w:rsidR="00540997" w:rsidRDefault="00540997" w:rsidP="00540997">
            <w:pPr>
              <w:pStyle w:val="NoSpacing"/>
            </w:pPr>
            <w:r>
              <w:t>S30: Play narration</w:t>
            </w:r>
          </w:p>
          <w:p w:rsidR="00540997" w:rsidRDefault="00540997" w:rsidP="00540997">
            <w:pPr>
              <w:pStyle w:val="NoSpacing"/>
            </w:pPr>
            <w:r>
              <w:t xml:space="preserve">B176: Exit </w:t>
            </w:r>
          </w:p>
          <w:p w:rsidR="00540997" w:rsidRDefault="00540997" w:rsidP="00540997">
            <w:pPr>
              <w:pStyle w:val="NoSpacing"/>
            </w:pPr>
            <w:r>
              <w:t>B177: Go to previous scene</w:t>
            </w:r>
          </w:p>
          <w:p w:rsidR="00540997" w:rsidRDefault="00540997" w:rsidP="00540997">
            <w:pPr>
              <w:pStyle w:val="NoSpacing"/>
            </w:pPr>
            <w:r>
              <w:t>B178: Go to next scene</w:t>
            </w:r>
          </w:p>
          <w:p w:rsidR="00540997" w:rsidRDefault="00540997" w:rsidP="00540997">
            <w:pPr>
              <w:pStyle w:val="NoSpacing"/>
            </w:pPr>
            <w:r>
              <w:t>B179: Go to Topic Menu</w:t>
            </w:r>
          </w:p>
          <w:p w:rsidR="00540997" w:rsidRDefault="00540997" w:rsidP="00540997">
            <w:pPr>
              <w:pStyle w:val="NoSpacing"/>
            </w:pPr>
            <w:r>
              <w:t>B180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4</w:t>
      </w:r>
      <w:r w:rsidRPr="00E936BB">
        <w:rPr>
          <w:b/>
        </w:rPr>
        <w:t xml:space="preserve"> P</w:t>
      </w:r>
      <w:r>
        <w:rPr>
          <w:b/>
        </w:rPr>
        <w:t>5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540997" w:rsidTr="002B1031">
        <w:tc>
          <w:tcPr>
            <w:tcW w:w="6658" w:type="dxa"/>
          </w:tcPr>
          <w:p w:rsidR="00540997" w:rsidRDefault="00540997" w:rsidP="00540997">
            <w:pPr>
              <w:pStyle w:val="NoSpacing"/>
            </w:pPr>
            <w:r>
              <w:object w:dxaOrig="16165" w:dyaOrig="11028">
                <v:shape id="_x0000_i1062" type="#_x0000_t75" style="width:321.6pt;height:219.6pt" o:ole="">
                  <v:imagedata r:id="rId81" o:title=""/>
                </v:shape>
                <o:OLEObject Type="Embed" ProgID="Visio.Drawing.15" ShapeID="_x0000_i1062" DrawAspect="Content" ObjectID="_1451769797" r:id="rId82"/>
              </w:object>
            </w:r>
          </w:p>
        </w:tc>
        <w:tc>
          <w:tcPr>
            <w:tcW w:w="3685" w:type="dxa"/>
          </w:tcPr>
          <w:p w:rsidR="00540997" w:rsidRDefault="00540997" w:rsidP="00540997">
            <w:pPr>
              <w:pStyle w:val="NoSpacing"/>
            </w:pPr>
            <w:r>
              <w:t>G79: Shape – Line</w:t>
            </w:r>
          </w:p>
          <w:p w:rsidR="00540997" w:rsidRDefault="00540997" w:rsidP="00540997">
            <w:pPr>
              <w:pStyle w:val="NoSpacing"/>
            </w:pPr>
            <w:r>
              <w:t>G80: Background image – “Topics”</w:t>
            </w:r>
          </w:p>
          <w:p w:rsidR="00540997" w:rsidRDefault="00540997" w:rsidP="00540997">
            <w:pPr>
              <w:pStyle w:val="NoSpacing"/>
            </w:pPr>
            <w:r>
              <w:t>A38: Flash animation – content</w:t>
            </w:r>
          </w:p>
          <w:p w:rsidR="00540997" w:rsidRDefault="00540997" w:rsidP="00540997">
            <w:pPr>
              <w:pStyle w:val="NoSpacing"/>
            </w:pPr>
            <w:r>
              <w:t>T65: Text – “Topic 4 – Basic Datatypes”</w:t>
            </w:r>
          </w:p>
          <w:p w:rsidR="00540997" w:rsidRDefault="00540997" w:rsidP="00540997">
            <w:pPr>
              <w:pStyle w:val="NoSpacing"/>
            </w:pPr>
            <w:r>
              <w:t>T66: Text – “p</w:t>
            </w:r>
            <w:r w:rsidR="00896A88">
              <w:t>g</w:t>
            </w:r>
            <w:r w:rsidR="007E7739">
              <w:t>5</w:t>
            </w:r>
            <w:r>
              <w:t>/8”</w:t>
            </w:r>
          </w:p>
          <w:p w:rsidR="00540997" w:rsidRDefault="00540997" w:rsidP="00540997">
            <w:pPr>
              <w:pStyle w:val="NoSpacing"/>
            </w:pPr>
            <w:r>
              <w:t xml:space="preserve">B181: Button – “Exit” </w:t>
            </w:r>
          </w:p>
          <w:p w:rsidR="00540997" w:rsidRDefault="00540997" w:rsidP="00540997">
            <w:pPr>
              <w:pStyle w:val="NoSpacing"/>
            </w:pPr>
            <w:r>
              <w:t>B182: Button – “Back”</w:t>
            </w:r>
          </w:p>
          <w:p w:rsidR="00540997" w:rsidRDefault="00540997" w:rsidP="00540997">
            <w:pPr>
              <w:pStyle w:val="NoSpacing"/>
            </w:pPr>
            <w:r>
              <w:t>B183: Button – “Next”</w:t>
            </w:r>
          </w:p>
          <w:p w:rsidR="00540997" w:rsidRDefault="00540997" w:rsidP="00540997">
            <w:pPr>
              <w:pStyle w:val="NoSpacing"/>
            </w:pPr>
            <w:r>
              <w:t>B184: Button – “Topics”</w:t>
            </w:r>
          </w:p>
          <w:p w:rsidR="00540997" w:rsidRDefault="00540997" w:rsidP="00540997">
            <w:pPr>
              <w:pStyle w:val="NoSpacing"/>
            </w:pPr>
            <w:r>
              <w:t>B185: Button – “Home”</w:t>
            </w:r>
          </w:p>
        </w:tc>
        <w:tc>
          <w:tcPr>
            <w:tcW w:w="3606" w:type="dxa"/>
          </w:tcPr>
          <w:p w:rsidR="00540997" w:rsidRDefault="00540997" w:rsidP="00540997">
            <w:pPr>
              <w:pStyle w:val="NoSpacing"/>
            </w:pPr>
            <w:r>
              <w:t>A38: Fade in</w:t>
            </w:r>
          </w:p>
          <w:p w:rsidR="00540997" w:rsidRDefault="00540997" w:rsidP="00540997">
            <w:pPr>
              <w:pStyle w:val="NoSpacing"/>
            </w:pPr>
            <w:r>
              <w:t>S31: Play narration</w:t>
            </w:r>
          </w:p>
          <w:p w:rsidR="00540997" w:rsidRDefault="00540997" w:rsidP="00540997">
            <w:pPr>
              <w:pStyle w:val="NoSpacing"/>
            </w:pPr>
            <w:r>
              <w:t xml:space="preserve">B181: Exit </w:t>
            </w:r>
          </w:p>
          <w:p w:rsidR="00540997" w:rsidRDefault="00540997" w:rsidP="00540997">
            <w:pPr>
              <w:pStyle w:val="NoSpacing"/>
            </w:pPr>
            <w:r>
              <w:t>B182: Go to previous scene</w:t>
            </w:r>
          </w:p>
          <w:p w:rsidR="00540997" w:rsidRDefault="00540997" w:rsidP="00540997">
            <w:pPr>
              <w:pStyle w:val="NoSpacing"/>
            </w:pPr>
            <w:r>
              <w:t>B183: Go to next scene</w:t>
            </w:r>
          </w:p>
          <w:p w:rsidR="00540997" w:rsidRDefault="00540997" w:rsidP="00540997">
            <w:pPr>
              <w:pStyle w:val="NoSpacing"/>
            </w:pPr>
            <w:r>
              <w:t>B184: Go to Topic Menu</w:t>
            </w:r>
          </w:p>
          <w:p w:rsidR="00540997" w:rsidRDefault="00540997" w:rsidP="00540997">
            <w:pPr>
              <w:pStyle w:val="NoSpacing"/>
            </w:pPr>
            <w:r>
              <w:t>B185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4</w:t>
      </w:r>
      <w:r w:rsidRPr="00E936BB">
        <w:rPr>
          <w:b/>
        </w:rPr>
        <w:t xml:space="preserve"> P</w:t>
      </w:r>
      <w:r>
        <w:rPr>
          <w:b/>
        </w:rPr>
        <w:t>6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6E19BA" w:rsidTr="002B1031">
        <w:tc>
          <w:tcPr>
            <w:tcW w:w="6658" w:type="dxa"/>
          </w:tcPr>
          <w:p w:rsidR="006E19BA" w:rsidRDefault="006E19BA" w:rsidP="006E19BA">
            <w:pPr>
              <w:pStyle w:val="NoSpacing"/>
            </w:pPr>
            <w:r>
              <w:object w:dxaOrig="16165" w:dyaOrig="11028">
                <v:shape id="_x0000_i1063" type="#_x0000_t75" style="width:321.6pt;height:219.6pt" o:ole="">
                  <v:imagedata r:id="rId83" o:title=""/>
                </v:shape>
                <o:OLEObject Type="Embed" ProgID="Visio.Drawing.15" ShapeID="_x0000_i1063" DrawAspect="Content" ObjectID="_1451769798" r:id="rId84"/>
              </w:object>
            </w:r>
          </w:p>
        </w:tc>
        <w:tc>
          <w:tcPr>
            <w:tcW w:w="3685" w:type="dxa"/>
          </w:tcPr>
          <w:p w:rsidR="006E19BA" w:rsidRDefault="006E19BA" w:rsidP="006E19BA">
            <w:pPr>
              <w:pStyle w:val="NoSpacing"/>
            </w:pPr>
            <w:r>
              <w:t>G81: Shape – Line</w:t>
            </w:r>
          </w:p>
          <w:p w:rsidR="006E19BA" w:rsidRDefault="006E19BA" w:rsidP="006E19BA">
            <w:pPr>
              <w:pStyle w:val="NoSpacing"/>
            </w:pPr>
            <w:r>
              <w:t>G82: Background image – “Topics”</w:t>
            </w:r>
          </w:p>
          <w:p w:rsidR="006E19BA" w:rsidRDefault="006E19BA" w:rsidP="006E19BA">
            <w:pPr>
              <w:pStyle w:val="NoSpacing"/>
            </w:pPr>
            <w:r>
              <w:t>A39: Flash animation – content</w:t>
            </w:r>
          </w:p>
          <w:p w:rsidR="006E19BA" w:rsidRDefault="006E19BA" w:rsidP="006E19BA">
            <w:pPr>
              <w:pStyle w:val="NoSpacing"/>
            </w:pPr>
            <w:r>
              <w:t>T67: Text – “Topic 4 – Basic Datatypes”</w:t>
            </w:r>
          </w:p>
          <w:p w:rsidR="006E19BA" w:rsidRDefault="006E19BA" w:rsidP="006E19BA">
            <w:pPr>
              <w:pStyle w:val="NoSpacing"/>
            </w:pPr>
            <w:r>
              <w:t>T68: Text – “p</w:t>
            </w:r>
            <w:r w:rsidR="00896A88">
              <w:t>g</w:t>
            </w:r>
            <w:r>
              <w:t>6/8”</w:t>
            </w:r>
          </w:p>
          <w:p w:rsidR="006E19BA" w:rsidRDefault="006E19BA" w:rsidP="006E19BA">
            <w:pPr>
              <w:pStyle w:val="NoSpacing"/>
            </w:pPr>
            <w:r>
              <w:t xml:space="preserve">B186: Button – “Exit” </w:t>
            </w:r>
          </w:p>
          <w:p w:rsidR="006E19BA" w:rsidRDefault="006E19BA" w:rsidP="006E19BA">
            <w:pPr>
              <w:pStyle w:val="NoSpacing"/>
            </w:pPr>
            <w:r>
              <w:t>B187: Button – “Back”</w:t>
            </w:r>
          </w:p>
          <w:p w:rsidR="006E19BA" w:rsidRDefault="006E19BA" w:rsidP="006E19BA">
            <w:pPr>
              <w:pStyle w:val="NoSpacing"/>
            </w:pPr>
            <w:r>
              <w:t>B188: Button – “Next”</w:t>
            </w:r>
          </w:p>
          <w:p w:rsidR="006E19BA" w:rsidRDefault="006E19BA" w:rsidP="006E19BA">
            <w:pPr>
              <w:pStyle w:val="NoSpacing"/>
            </w:pPr>
            <w:r>
              <w:t>B189: Button – “Topics”</w:t>
            </w:r>
          </w:p>
          <w:p w:rsidR="006E19BA" w:rsidRDefault="006E19BA" w:rsidP="006E19BA">
            <w:pPr>
              <w:pStyle w:val="NoSpacing"/>
            </w:pPr>
            <w:r>
              <w:t>B190: Button – “Home”</w:t>
            </w:r>
          </w:p>
        </w:tc>
        <w:tc>
          <w:tcPr>
            <w:tcW w:w="3606" w:type="dxa"/>
          </w:tcPr>
          <w:p w:rsidR="006E19BA" w:rsidRDefault="006E19BA" w:rsidP="006E19BA">
            <w:pPr>
              <w:pStyle w:val="NoSpacing"/>
            </w:pPr>
            <w:r>
              <w:t>A39: Fade in</w:t>
            </w:r>
          </w:p>
          <w:p w:rsidR="006E19BA" w:rsidRDefault="006E19BA" w:rsidP="006E19BA">
            <w:pPr>
              <w:pStyle w:val="NoSpacing"/>
            </w:pPr>
            <w:r>
              <w:t>S32: Play narration</w:t>
            </w:r>
          </w:p>
          <w:p w:rsidR="006E19BA" w:rsidRDefault="006E19BA" w:rsidP="006E19BA">
            <w:pPr>
              <w:pStyle w:val="NoSpacing"/>
            </w:pPr>
            <w:r>
              <w:t xml:space="preserve">B186: Exit </w:t>
            </w:r>
          </w:p>
          <w:p w:rsidR="006E19BA" w:rsidRDefault="006E19BA" w:rsidP="006E19BA">
            <w:pPr>
              <w:pStyle w:val="NoSpacing"/>
            </w:pPr>
            <w:r>
              <w:t>B187: Go to previous scene</w:t>
            </w:r>
          </w:p>
          <w:p w:rsidR="006E19BA" w:rsidRDefault="006E19BA" w:rsidP="006E19BA">
            <w:pPr>
              <w:pStyle w:val="NoSpacing"/>
            </w:pPr>
            <w:r>
              <w:t>B188: Go to next scene</w:t>
            </w:r>
          </w:p>
          <w:p w:rsidR="006E19BA" w:rsidRDefault="006E19BA" w:rsidP="006E19BA">
            <w:pPr>
              <w:pStyle w:val="NoSpacing"/>
            </w:pPr>
            <w:r>
              <w:t>B189: Go to Topic Menu</w:t>
            </w:r>
          </w:p>
          <w:p w:rsidR="006E19BA" w:rsidRDefault="006E19BA" w:rsidP="006E19BA">
            <w:pPr>
              <w:pStyle w:val="NoSpacing"/>
            </w:pPr>
            <w:r>
              <w:t>B190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4</w:t>
      </w:r>
      <w:r w:rsidRPr="00E936BB">
        <w:rPr>
          <w:b/>
        </w:rPr>
        <w:t xml:space="preserve"> P</w:t>
      </w:r>
      <w:r>
        <w:rPr>
          <w:b/>
        </w:rPr>
        <w:t>7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6E19BA" w:rsidTr="002B1031">
        <w:tc>
          <w:tcPr>
            <w:tcW w:w="6658" w:type="dxa"/>
          </w:tcPr>
          <w:p w:rsidR="006E19BA" w:rsidRDefault="006E19BA" w:rsidP="006E19BA">
            <w:pPr>
              <w:pStyle w:val="NoSpacing"/>
            </w:pPr>
            <w:r>
              <w:object w:dxaOrig="16165" w:dyaOrig="11028">
                <v:shape id="_x0000_i1064" type="#_x0000_t75" style="width:321.6pt;height:219.6pt" o:ole="">
                  <v:imagedata r:id="rId85" o:title=""/>
                </v:shape>
                <o:OLEObject Type="Embed" ProgID="Visio.Drawing.15" ShapeID="_x0000_i1064" DrawAspect="Content" ObjectID="_1451769799" r:id="rId86"/>
              </w:object>
            </w:r>
          </w:p>
        </w:tc>
        <w:tc>
          <w:tcPr>
            <w:tcW w:w="3685" w:type="dxa"/>
          </w:tcPr>
          <w:p w:rsidR="006E19BA" w:rsidRDefault="006E19BA" w:rsidP="006E19BA">
            <w:pPr>
              <w:pStyle w:val="NoSpacing"/>
            </w:pPr>
            <w:r>
              <w:t>G83: Shape – Line</w:t>
            </w:r>
          </w:p>
          <w:p w:rsidR="006E19BA" w:rsidRDefault="006E19BA" w:rsidP="006E19BA">
            <w:pPr>
              <w:pStyle w:val="NoSpacing"/>
            </w:pPr>
            <w:r>
              <w:t>G84: Background image – “Topics”</w:t>
            </w:r>
          </w:p>
          <w:p w:rsidR="006E19BA" w:rsidRDefault="006E19BA" w:rsidP="006E19BA">
            <w:pPr>
              <w:pStyle w:val="NoSpacing"/>
            </w:pPr>
            <w:r>
              <w:t>A40: Flash animation – content</w:t>
            </w:r>
          </w:p>
          <w:p w:rsidR="006E19BA" w:rsidRDefault="006E19BA" w:rsidP="006E19BA">
            <w:pPr>
              <w:pStyle w:val="NoSpacing"/>
            </w:pPr>
            <w:r>
              <w:t>T69: Text – “Topic 4 – Basic Datatypes”</w:t>
            </w:r>
          </w:p>
          <w:p w:rsidR="006E19BA" w:rsidRDefault="006E19BA" w:rsidP="006E19BA">
            <w:pPr>
              <w:pStyle w:val="NoSpacing"/>
            </w:pPr>
            <w:r>
              <w:t>T70: Text – “p</w:t>
            </w:r>
            <w:r w:rsidR="00896A88">
              <w:t>g</w:t>
            </w:r>
            <w:r>
              <w:t>7/8”</w:t>
            </w:r>
          </w:p>
          <w:p w:rsidR="006E19BA" w:rsidRDefault="006E19BA" w:rsidP="006E19BA">
            <w:pPr>
              <w:pStyle w:val="NoSpacing"/>
            </w:pPr>
            <w:r>
              <w:t xml:space="preserve">B191: Button – “Exit” </w:t>
            </w:r>
          </w:p>
          <w:p w:rsidR="006E19BA" w:rsidRDefault="006E19BA" w:rsidP="006E19BA">
            <w:pPr>
              <w:pStyle w:val="NoSpacing"/>
            </w:pPr>
            <w:r>
              <w:t>B192: Button – “Back”</w:t>
            </w:r>
          </w:p>
          <w:p w:rsidR="006E19BA" w:rsidRDefault="006E19BA" w:rsidP="006E19BA">
            <w:pPr>
              <w:pStyle w:val="NoSpacing"/>
            </w:pPr>
            <w:r>
              <w:t>B193: Button – “Next”</w:t>
            </w:r>
          </w:p>
          <w:p w:rsidR="006E19BA" w:rsidRDefault="006E19BA" w:rsidP="006E19BA">
            <w:pPr>
              <w:pStyle w:val="NoSpacing"/>
            </w:pPr>
            <w:r>
              <w:t>B194: Button – “Topics”</w:t>
            </w:r>
          </w:p>
          <w:p w:rsidR="006E19BA" w:rsidRDefault="006E19BA" w:rsidP="006E19BA">
            <w:pPr>
              <w:pStyle w:val="NoSpacing"/>
            </w:pPr>
            <w:r>
              <w:t>B195: Button – “Home”</w:t>
            </w:r>
          </w:p>
        </w:tc>
        <w:tc>
          <w:tcPr>
            <w:tcW w:w="3606" w:type="dxa"/>
          </w:tcPr>
          <w:p w:rsidR="006E19BA" w:rsidRDefault="006E19BA" w:rsidP="006E19BA">
            <w:pPr>
              <w:pStyle w:val="NoSpacing"/>
            </w:pPr>
            <w:r>
              <w:t>A40: Fade in</w:t>
            </w:r>
          </w:p>
          <w:p w:rsidR="006E19BA" w:rsidRDefault="006E19BA" w:rsidP="006E19BA">
            <w:pPr>
              <w:pStyle w:val="NoSpacing"/>
            </w:pPr>
            <w:r>
              <w:t>S33: Play narration</w:t>
            </w:r>
          </w:p>
          <w:p w:rsidR="006E19BA" w:rsidRDefault="006E19BA" w:rsidP="006E19BA">
            <w:pPr>
              <w:pStyle w:val="NoSpacing"/>
            </w:pPr>
            <w:r>
              <w:t xml:space="preserve">B191: Exit </w:t>
            </w:r>
          </w:p>
          <w:p w:rsidR="006E19BA" w:rsidRDefault="006E19BA" w:rsidP="006E19BA">
            <w:pPr>
              <w:pStyle w:val="NoSpacing"/>
            </w:pPr>
            <w:r>
              <w:t>B192: Go to previous scene</w:t>
            </w:r>
          </w:p>
          <w:p w:rsidR="006E19BA" w:rsidRDefault="006E19BA" w:rsidP="006E19BA">
            <w:pPr>
              <w:pStyle w:val="NoSpacing"/>
            </w:pPr>
            <w:r>
              <w:t>B193: Go to next scene</w:t>
            </w:r>
          </w:p>
          <w:p w:rsidR="006E19BA" w:rsidRDefault="006E19BA" w:rsidP="006E19BA">
            <w:pPr>
              <w:pStyle w:val="NoSpacing"/>
            </w:pPr>
            <w:r>
              <w:t>B194: Go to Topic Menu</w:t>
            </w:r>
          </w:p>
          <w:p w:rsidR="006E19BA" w:rsidRDefault="006E19BA" w:rsidP="006E19BA">
            <w:pPr>
              <w:pStyle w:val="NoSpacing"/>
            </w:pPr>
            <w:r>
              <w:t>B195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4</w:t>
      </w:r>
      <w:r w:rsidRPr="00E936BB">
        <w:rPr>
          <w:b/>
        </w:rPr>
        <w:t xml:space="preserve"> P</w:t>
      </w:r>
      <w:r>
        <w:rPr>
          <w:b/>
        </w:rPr>
        <w:t>8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6E19BA" w:rsidTr="002B1031">
        <w:tc>
          <w:tcPr>
            <w:tcW w:w="6658" w:type="dxa"/>
          </w:tcPr>
          <w:p w:rsidR="006E19BA" w:rsidRDefault="006E19BA" w:rsidP="006E19BA">
            <w:pPr>
              <w:pStyle w:val="NoSpacing"/>
            </w:pPr>
            <w:r>
              <w:object w:dxaOrig="16165" w:dyaOrig="11028">
                <v:shape id="_x0000_i1065" type="#_x0000_t75" style="width:321.6pt;height:219.6pt" o:ole="">
                  <v:imagedata r:id="rId87" o:title=""/>
                </v:shape>
                <o:OLEObject Type="Embed" ProgID="Visio.Drawing.15" ShapeID="_x0000_i1065" DrawAspect="Content" ObjectID="_1451769800" r:id="rId88"/>
              </w:object>
            </w:r>
          </w:p>
        </w:tc>
        <w:tc>
          <w:tcPr>
            <w:tcW w:w="3685" w:type="dxa"/>
          </w:tcPr>
          <w:p w:rsidR="006E19BA" w:rsidRDefault="006E19BA" w:rsidP="006E19BA">
            <w:pPr>
              <w:pStyle w:val="NoSpacing"/>
            </w:pPr>
            <w:r>
              <w:t>G85: Shape – Line</w:t>
            </w:r>
          </w:p>
          <w:p w:rsidR="006E19BA" w:rsidRDefault="006E19BA" w:rsidP="006E19BA">
            <w:pPr>
              <w:pStyle w:val="NoSpacing"/>
            </w:pPr>
            <w:r>
              <w:t>G86: Background image – “Topics”</w:t>
            </w:r>
          </w:p>
          <w:p w:rsidR="006E19BA" w:rsidRDefault="006E19BA" w:rsidP="006E19BA">
            <w:pPr>
              <w:pStyle w:val="NoSpacing"/>
            </w:pPr>
            <w:r>
              <w:t>G87: Image – “Next”</w:t>
            </w:r>
          </w:p>
          <w:p w:rsidR="006E19BA" w:rsidRDefault="006E19BA" w:rsidP="006E19BA">
            <w:pPr>
              <w:pStyle w:val="NoSpacing"/>
            </w:pPr>
            <w:r>
              <w:t>A41: Flash animation – content</w:t>
            </w:r>
          </w:p>
          <w:p w:rsidR="006E19BA" w:rsidRDefault="006E19BA" w:rsidP="006E19BA">
            <w:pPr>
              <w:pStyle w:val="NoSpacing"/>
            </w:pPr>
            <w:r>
              <w:t>T71: Text – “Topic 4 – Basic Datatypes”</w:t>
            </w:r>
          </w:p>
          <w:p w:rsidR="006E19BA" w:rsidRDefault="006E19BA" w:rsidP="006E19BA">
            <w:pPr>
              <w:pStyle w:val="NoSpacing"/>
            </w:pPr>
            <w:r>
              <w:t>T72: Text – “p</w:t>
            </w:r>
            <w:r w:rsidR="00896A88">
              <w:t>g</w:t>
            </w:r>
            <w:r>
              <w:t>8/8”</w:t>
            </w:r>
          </w:p>
          <w:p w:rsidR="006E19BA" w:rsidRDefault="006E19BA" w:rsidP="006E19BA">
            <w:pPr>
              <w:pStyle w:val="NoSpacing"/>
            </w:pPr>
            <w:r>
              <w:t xml:space="preserve">B196: Button – “Exit” </w:t>
            </w:r>
          </w:p>
          <w:p w:rsidR="006E19BA" w:rsidRDefault="006E19BA" w:rsidP="006E19BA">
            <w:pPr>
              <w:pStyle w:val="NoSpacing"/>
            </w:pPr>
            <w:r>
              <w:t>B197: Button – “Back”</w:t>
            </w:r>
          </w:p>
          <w:p w:rsidR="006E19BA" w:rsidRDefault="006E19BA" w:rsidP="006E19BA">
            <w:pPr>
              <w:pStyle w:val="NoSpacing"/>
            </w:pPr>
            <w:r>
              <w:t>B198: Button – “Topics”</w:t>
            </w:r>
          </w:p>
          <w:p w:rsidR="006E19BA" w:rsidRDefault="006E19BA" w:rsidP="006E19BA">
            <w:pPr>
              <w:pStyle w:val="NoSpacing"/>
            </w:pPr>
            <w:r>
              <w:t>B199: Button – “Home”</w:t>
            </w:r>
          </w:p>
        </w:tc>
        <w:tc>
          <w:tcPr>
            <w:tcW w:w="3606" w:type="dxa"/>
          </w:tcPr>
          <w:p w:rsidR="006E19BA" w:rsidRDefault="006E19BA" w:rsidP="006E19BA">
            <w:pPr>
              <w:pStyle w:val="NoSpacing"/>
            </w:pPr>
            <w:r>
              <w:t>A41: Fade in</w:t>
            </w:r>
          </w:p>
          <w:p w:rsidR="006E19BA" w:rsidRDefault="006E19BA" w:rsidP="006E19BA">
            <w:pPr>
              <w:pStyle w:val="NoSpacing"/>
            </w:pPr>
            <w:r>
              <w:t>S34: Play narration</w:t>
            </w:r>
          </w:p>
          <w:p w:rsidR="006E19BA" w:rsidRDefault="006E19BA" w:rsidP="006E19BA">
            <w:pPr>
              <w:pStyle w:val="NoSpacing"/>
            </w:pPr>
            <w:r>
              <w:t xml:space="preserve">B196: Exit </w:t>
            </w:r>
          </w:p>
          <w:p w:rsidR="006E19BA" w:rsidRDefault="006E19BA" w:rsidP="006E19BA">
            <w:pPr>
              <w:pStyle w:val="NoSpacing"/>
            </w:pPr>
            <w:r>
              <w:t>B197: Go to previous scene</w:t>
            </w:r>
          </w:p>
          <w:p w:rsidR="006E19BA" w:rsidRDefault="006E19BA" w:rsidP="006E19BA">
            <w:pPr>
              <w:pStyle w:val="NoSpacing"/>
            </w:pPr>
            <w:r>
              <w:t>B198: Go to Topic Menu</w:t>
            </w:r>
          </w:p>
          <w:p w:rsidR="006E19BA" w:rsidRDefault="006E19BA" w:rsidP="006E19BA">
            <w:pPr>
              <w:pStyle w:val="NoSpacing"/>
            </w:pPr>
            <w:r>
              <w:t>B199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5</w:t>
      </w:r>
      <w:r w:rsidRPr="00E936BB">
        <w:rPr>
          <w:b/>
        </w:rPr>
        <w:t xml:space="preserve"> P1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6298A" w:rsidTr="002B1031">
        <w:tc>
          <w:tcPr>
            <w:tcW w:w="6658" w:type="dxa"/>
          </w:tcPr>
          <w:p w:rsidR="0086298A" w:rsidRDefault="0086298A" w:rsidP="0086298A">
            <w:pPr>
              <w:pStyle w:val="NoSpacing"/>
            </w:pPr>
            <w:r>
              <w:object w:dxaOrig="16165" w:dyaOrig="11028">
                <v:shape id="_x0000_i1066" type="#_x0000_t75" style="width:321.6pt;height:219.6pt" o:ole="">
                  <v:imagedata r:id="rId89" o:title=""/>
                </v:shape>
                <o:OLEObject Type="Embed" ProgID="Visio.Drawing.15" ShapeID="_x0000_i1066" DrawAspect="Content" ObjectID="_1451769801" r:id="rId90"/>
              </w:object>
            </w:r>
          </w:p>
        </w:tc>
        <w:tc>
          <w:tcPr>
            <w:tcW w:w="3685" w:type="dxa"/>
          </w:tcPr>
          <w:p w:rsidR="0086298A" w:rsidRDefault="0086298A" w:rsidP="0086298A">
            <w:pPr>
              <w:pStyle w:val="NoSpacing"/>
            </w:pPr>
            <w:r>
              <w:t>G88: Shape – Line</w:t>
            </w:r>
          </w:p>
          <w:p w:rsidR="0086298A" w:rsidRDefault="0086298A" w:rsidP="0086298A">
            <w:pPr>
              <w:pStyle w:val="NoSpacing"/>
            </w:pPr>
            <w:r>
              <w:t>G89: Background image – “Topics”</w:t>
            </w:r>
          </w:p>
          <w:p w:rsidR="0086298A" w:rsidRDefault="0086298A" w:rsidP="0086298A">
            <w:pPr>
              <w:pStyle w:val="NoSpacing"/>
            </w:pPr>
            <w:r>
              <w:t>G90: Image – “Back”</w:t>
            </w:r>
          </w:p>
          <w:p w:rsidR="0086298A" w:rsidRDefault="0086298A" w:rsidP="0086298A">
            <w:pPr>
              <w:pStyle w:val="NoSpacing"/>
            </w:pPr>
            <w:r>
              <w:t>A42: Flash animation – content</w:t>
            </w:r>
          </w:p>
          <w:p w:rsidR="0086298A" w:rsidRDefault="0086298A" w:rsidP="0086298A">
            <w:pPr>
              <w:pStyle w:val="NoSpacing"/>
            </w:pPr>
            <w:r>
              <w:t>T73: Text – “Topic 5 – Control Flow”</w:t>
            </w:r>
          </w:p>
          <w:p w:rsidR="0086298A" w:rsidRDefault="0086298A" w:rsidP="0086298A">
            <w:pPr>
              <w:pStyle w:val="NoSpacing"/>
            </w:pPr>
            <w:r>
              <w:t>T74: Text – “p</w:t>
            </w:r>
            <w:r w:rsidR="00896A88">
              <w:t>g</w:t>
            </w:r>
            <w:r>
              <w:t>1/8”</w:t>
            </w:r>
          </w:p>
          <w:p w:rsidR="0086298A" w:rsidRDefault="0086298A" w:rsidP="0086298A">
            <w:pPr>
              <w:pStyle w:val="NoSpacing"/>
            </w:pPr>
            <w:r>
              <w:t xml:space="preserve">B200: Button – “Exit” </w:t>
            </w:r>
          </w:p>
          <w:p w:rsidR="0086298A" w:rsidRDefault="0086298A" w:rsidP="0086298A">
            <w:pPr>
              <w:pStyle w:val="NoSpacing"/>
            </w:pPr>
            <w:r>
              <w:t>B201: Button – “Next”</w:t>
            </w:r>
          </w:p>
          <w:p w:rsidR="0086298A" w:rsidRDefault="0086298A" w:rsidP="0086298A">
            <w:pPr>
              <w:pStyle w:val="NoSpacing"/>
            </w:pPr>
            <w:r>
              <w:t>B202: Button – “Topics”</w:t>
            </w:r>
          </w:p>
          <w:p w:rsidR="0086298A" w:rsidRDefault="0086298A" w:rsidP="0086298A">
            <w:pPr>
              <w:pStyle w:val="NoSpacing"/>
            </w:pPr>
            <w:r>
              <w:t>B203: Button – “Home”</w:t>
            </w:r>
          </w:p>
        </w:tc>
        <w:tc>
          <w:tcPr>
            <w:tcW w:w="3606" w:type="dxa"/>
          </w:tcPr>
          <w:p w:rsidR="0086298A" w:rsidRDefault="0086298A" w:rsidP="0086298A">
            <w:pPr>
              <w:pStyle w:val="NoSpacing"/>
            </w:pPr>
            <w:r>
              <w:t>A42: Fade in</w:t>
            </w:r>
          </w:p>
          <w:p w:rsidR="0086298A" w:rsidRDefault="0086298A" w:rsidP="0086298A">
            <w:pPr>
              <w:pStyle w:val="NoSpacing"/>
            </w:pPr>
            <w:r>
              <w:t>S35: Play narration</w:t>
            </w:r>
          </w:p>
          <w:p w:rsidR="0086298A" w:rsidRDefault="0086298A" w:rsidP="0086298A">
            <w:pPr>
              <w:pStyle w:val="NoSpacing"/>
            </w:pPr>
            <w:r>
              <w:t xml:space="preserve">B200: Exit </w:t>
            </w:r>
          </w:p>
          <w:p w:rsidR="0086298A" w:rsidRDefault="0086298A" w:rsidP="0086298A">
            <w:pPr>
              <w:pStyle w:val="NoSpacing"/>
            </w:pPr>
            <w:r>
              <w:t>B201: Go to next scene</w:t>
            </w:r>
          </w:p>
          <w:p w:rsidR="0086298A" w:rsidRDefault="0086298A" w:rsidP="0086298A">
            <w:pPr>
              <w:pStyle w:val="NoSpacing"/>
            </w:pPr>
            <w:r>
              <w:t>B202: Go to Topic Menu</w:t>
            </w:r>
          </w:p>
          <w:p w:rsidR="0086298A" w:rsidRDefault="0086298A" w:rsidP="0086298A">
            <w:pPr>
              <w:pStyle w:val="NoSpacing"/>
            </w:pPr>
            <w:r>
              <w:t>B203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5</w:t>
      </w:r>
      <w:r w:rsidRPr="00E936BB">
        <w:rPr>
          <w:b/>
        </w:rPr>
        <w:t xml:space="preserve"> P</w:t>
      </w:r>
      <w:r>
        <w:rPr>
          <w:b/>
        </w:rPr>
        <w:t>2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6298A" w:rsidTr="002B1031">
        <w:tc>
          <w:tcPr>
            <w:tcW w:w="6658" w:type="dxa"/>
          </w:tcPr>
          <w:p w:rsidR="0086298A" w:rsidRDefault="0086298A" w:rsidP="0086298A">
            <w:pPr>
              <w:pStyle w:val="NoSpacing"/>
            </w:pPr>
            <w:r>
              <w:object w:dxaOrig="16165" w:dyaOrig="11028">
                <v:shape id="_x0000_i1067" type="#_x0000_t75" style="width:321.6pt;height:219.6pt" o:ole="">
                  <v:imagedata r:id="rId91" o:title=""/>
                </v:shape>
                <o:OLEObject Type="Embed" ProgID="Visio.Drawing.15" ShapeID="_x0000_i1067" DrawAspect="Content" ObjectID="_1451769802" r:id="rId92"/>
              </w:object>
            </w:r>
          </w:p>
        </w:tc>
        <w:tc>
          <w:tcPr>
            <w:tcW w:w="3685" w:type="dxa"/>
          </w:tcPr>
          <w:p w:rsidR="0086298A" w:rsidRDefault="0086298A" w:rsidP="0086298A">
            <w:pPr>
              <w:pStyle w:val="NoSpacing"/>
            </w:pPr>
            <w:r>
              <w:t>G91: Shape – Line</w:t>
            </w:r>
          </w:p>
          <w:p w:rsidR="0086298A" w:rsidRDefault="0086298A" w:rsidP="0086298A">
            <w:pPr>
              <w:pStyle w:val="NoSpacing"/>
            </w:pPr>
            <w:r>
              <w:t>G92: Background image – “Topics”</w:t>
            </w:r>
          </w:p>
          <w:p w:rsidR="0086298A" w:rsidRDefault="0086298A" w:rsidP="0086298A">
            <w:pPr>
              <w:pStyle w:val="NoSpacing"/>
            </w:pPr>
            <w:r>
              <w:t>A43: Flash animation – content</w:t>
            </w:r>
          </w:p>
          <w:p w:rsidR="0086298A" w:rsidRDefault="0086298A" w:rsidP="0086298A">
            <w:pPr>
              <w:pStyle w:val="NoSpacing"/>
            </w:pPr>
            <w:r>
              <w:t>T75: Text – “Topic 5 – Control Flow”</w:t>
            </w:r>
          </w:p>
          <w:p w:rsidR="0086298A" w:rsidRDefault="0086298A" w:rsidP="0086298A">
            <w:pPr>
              <w:pStyle w:val="NoSpacing"/>
            </w:pPr>
            <w:r>
              <w:t>T76: Text – “p</w:t>
            </w:r>
            <w:r w:rsidR="00896A88">
              <w:t>g</w:t>
            </w:r>
            <w:r>
              <w:t>2/8”</w:t>
            </w:r>
          </w:p>
          <w:p w:rsidR="0086298A" w:rsidRDefault="0086298A" w:rsidP="0086298A">
            <w:pPr>
              <w:pStyle w:val="NoSpacing"/>
            </w:pPr>
            <w:r>
              <w:t xml:space="preserve">B204: Button – “Exit” </w:t>
            </w:r>
          </w:p>
          <w:p w:rsidR="0086298A" w:rsidRDefault="0086298A" w:rsidP="0086298A">
            <w:pPr>
              <w:pStyle w:val="NoSpacing"/>
            </w:pPr>
            <w:r>
              <w:t>B205: Button – “Back”</w:t>
            </w:r>
          </w:p>
          <w:p w:rsidR="0086298A" w:rsidRDefault="0086298A" w:rsidP="0086298A">
            <w:pPr>
              <w:pStyle w:val="NoSpacing"/>
            </w:pPr>
            <w:r>
              <w:t>B206: Button – “Next”</w:t>
            </w:r>
          </w:p>
          <w:p w:rsidR="0086298A" w:rsidRDefault="0086298A" w:rsidP="0086298A">
            <w:pPr>
              <w:pStyle w:val="NoSpacing"/>
            </w:pPr>
            <w:r>
              <w:t>B207: Button – “Topics”</w:t>
            </w:r>
          </w:p>
          <w:p w:rsidR="0086298A" w:rsidRDefault="0086298A" w:rsidP="0086298A">
            <w:pPr>
              <w:pStyle w:val="NoSpacing"/>
            </w:pPr>
            <w:r>
              <w:t>B208: Button – “Home”</w:t>
            </w:r>
          </w:p>
        </w:tc>
        <w:tc>
          <w:tcPr>
            <w:tcW w:w="3606" w:type="dxa"/>
          </w:tcPr>
          <w:p w:rsidR="0086298A" w:rsidRDefault="0086298A" w:rsidP="0086298A">
            <w:pPr>
              <w:pStyle w:val="NoSpacing"/>
            </w:pPr>
            <w:r>
              <w:t>A43: Fade in</w:t>
            </w:r>
          </w:p>
          <w:p w:rsidR="0086298A" w:rsidRDefault="0086298A" w:rsidP="0086298A">
            <w:pPr>
              <w:pStyle w:val="NoSpacing"/>
            </w:pPr>
            <w:r>
              <w:t xml:space="preserve">B204: Exit </w:t>
            </w:r>
          </w:p>
          <w:p w:rsidR="0086298A" w:rsidRDefault="0086298A" w:rsidP="0086298A">
            <w:pPr>
              <w:pStyle w:val="NoSpacing"/>
            </w:pPr>
            <w:r>
              <w:t>B205: Go to previous scene</w:t>
            </w:r>
          </w:p>
          <w:p w:rsidR="0086298A" w:rsidRDefault="0086298A" w:rsidP="0086298A">
            <w:pPr>
              <w:pStyle w:val="NoSpacing"/>
            </w:pPr>
            <w:r>
              <w:t>B206: Go to next scene</w:t>
            </w:r>
          </w:p>
          <w:p w:rsidR="0086298A" w:rsidRDefault="0086298A" w:rsidP="0086298A">
            <w:pPr>
              <w:pStyle w:val="NoSpacing"/>
            </w:pPr>
            <w:r>
              <w:t>B207: Go to Topic Menu</w:t>
            </w:r>
          </w:p>
          <w:p w:rsidR="0086298A" w:rsidRDefault="0086298A" w:rsidP="0086298A">
            <w:pPr>
              <w:pStyle w:val="NoSpacing"/>
            </w:pPr>
            <w:r>
              <w:t>B208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5</w:t>
      </w:r>
      <w:r w:rsidRPr="00E936BB">
        <w:rPr>
          <w:b/>
        </w:rPr>
        <w:t xml:space="preserve"> P</w:t>
      </w:r>
      <w:r>
        <w:rPr>
          <w:b/>
        </w:rPr>
        <w:t>3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FC19A9" w:rsidTr="002B1031">
        <w:tc>
          <w:tcPr>
            <w:tcW w:w="6658" w:type="dxa"/>
          </w:tcPr>
          <w:p w:rsidR="00FC19A9" w:rsidRDefault="00FC19A9" w:rsidP="00FC19A9">
            <w:pPr>
              <w:pStyle w:val="NoSpacing"/>
            </w:pPr>
            <w:r>
              <w:object w:dxaOrig="16165" w:dyaOrig="11028">
                <v:shape id="_x0000_i1068" type="#_x0000_t75" style="width:321.6pt;height:219.6pt" o:ole="">
                  <v:imagedata r:id="rId93" o:title=""/>
                </v:shape>
                <o:OLEObject Type="Embed" ProgID="Visio.Drawing.15" ShapeID="_x0000_i1068" DrawAspect="Content" ObjectID="_1451769803" r:id="rId94"/>
              </w:object>
            </w:r>
          </w:p>
        </w:tc>
        <w:tc>
          <w:tcPr>
            <w:tcW w:w="3685" w:type="dxa"/>
          </w:tcPr>
          <w:p w:rsidR="00FC19A9" w:rsidRDefault="00FC19A9" w:rsidP="00FC19A9">
            <w:pPr>
              <w:pStyle w:val="NoSpacing"/>
            </w:pPr>
            <w:r>
              <w:t>G93: Shape – Line</w:t>
            </w:r>
          </w:p>
          <w:p w:rsidR="00FC19A9" w:rsidRDefault="00FC19A9" w:rsidP="00FC19A9">
            <w:pPr>
              <w:pStyle w:val="NoSpacing"/>
            </w:pPr>
            <w:r>
              <w:t>G94: Background image – “Topics”</w:t>
            </w:r>
          </w:p>
          <w:p w:rsidR="00FC19A9" w:rsidRDefault="00FC19A9" w:rsidP="00FC19A9">
            <w:pPr>
              <w:pStyle w:val="NoSpacing"/>
            </w:pPr>
            <w:r>
              <w:t>A44: Flash animation – content</w:t>
            </w:r>
          </w:p>
          <w:p w:rsidR="00FC19A9" w:rsidRDefault="00FC19A9" w:rsidP="00FC19A9">
            <w:pPr>
              <w:pStyle w:val="NoSpacing"/>
            </w:pPr>
            <w:r>
              <w:t>T77: Text – “Topic 5 – Control Flow”</w:t>
            </w:r>
          </w:p>
          <w:p w:rsidR="00FC19A9" w:rsidRDefault="00FC19A9" w:rsidP="00FC19A9">
            <w:pPr>
              <w:pStyle w:val="NoSpacing"/>
            </w:pPr>
            <w:r>
              <w:t>T78: Text – “p</w:t>
            </w:r>
            <w:r w:rsidR="00896A88">
              <w:t>g</w:t>
            </w:r>
            <w:r>
              <w:t>3/8”</w:t>
            </w:r>
          </w:p>
          <w:p w:rsidR="00FC19A9" w:rsidRDefault="00FC19A9" w:rsidP="00FC19A9">
            <w:pPr>
              <w:pStyle w:val="NoSpacing"/>
            </w:pPr>
            <w:r>
              <w:t xml:space="preserve">B209: Button – “Exit” </w:t>
            </w:r>
          </w:p>
          <w:p w:rsidR="00FC19A9" w:rsidRDefault="00FC19A9" w:rsidP="00FC19A9">
            <w:pPr>
              <w:pStyle w:val="NoSpacing"/>
            </w:pPr>
            <w:r>
              <w:t>B210: Button – “Back”</w:t>
            </w:r>
          </w:p>
          <w:p w:rsidR="00FC19A9" w:rsidRDefault="00FC19A9" w:rsidP="00FC19A9">
            <w:pPr>
              <w:pStyle w:val="NoSpacing"/>
            </w:pPr>
            <w:r>
              <w:t>B211: Button – “Next”</w:t>
            </w:r>
          </w:p>
          <w:p w:rsidR="00FC19A9" w:rsidRDefault="00FC19A9" w:rsidP="00FC19A9">
            <w:pPr>
              <w:pStyle w:val="NoSpacing"/>
            </w:pPr>
            <w:r>
              <w:t>B212: Button – “Topics”</w:t>
            </w:r>
          </w:p>
          <w:p w:rsidR="00FC19A9" w:rsidRDefault="00FC19A9" w:rsidP="00FC19A9">
            <w:pPr>
              <w:pStyle w:val="NoSpacing"/>
            </w:pPr>
            <w:r>
              <w:t>B213: Button – “Home”</w:t>
            </w:r>
          </w:p>
        </w:tc>
        <w:tc>
          <w:tcPr>
            <w:tcW w:w="3606" w:type="dxa"/>
          </w:tcPr>
          <w:p w:rsidR="00FC19A9" w:rsidRDefault="00FC19A9" w:rsidP="00FC19A9">
            <w:pPr>
              <w:pStyle w:val="NoSpacing"/>
            </w:pPr>
            <w:r>
              <w:t>A44: Fade in</w:t>
            </w:r>
          </w:p>
          <w:p w:rsidR="00FC19A9" w:rsidRDefault="00FC19A9" w:rsidP="00FC19A9">
            <w:pPr>
              <w:pStyle w:val="NoSpacing"/>
            </w:pPr>
            <w:r>
              <w:t xml:space="preserve">B209: Exit </w:t>
            </w:r>
          </w:p>
          <w:p w:rsidR="00FC19A9" w:rsidRDefault="00FC19A9" w:rsidP="00FC19A9">
            <w:pPr>
              <w:pStyle w:val="NoSpacing"/>
            </w:pPr>
            <w:r>
              <w:t>B210: Go to previous scene</w:t>
            </w:r>
          </w:p>
          <w:p w:rsidR="00FC19A9" w:rsidRDefault="00FC19A9" w:rsidP="00FC19A9">
            <w:pPr>
              <w:pStyle w:val="NoSpacing"/>
            </w:pPr>
            <w:r>
              <w:t>B211: Go to next scene</w:t>
            </w:r>
          </w:p>
          <w:p w:rsidR="00FC19A9" w:rsidRDefault="00FC19A9" w:rsidP="00FC19A9">
            <w:pPr>
              <w:pStyle w:val="NoSpacing"/>
            </w:pPr>
            <w:r>
              <w:t>B212: Go to Topic Menu</w:t>
            </w:r>
          </w:p>
          <w:p w:rsidR="00FC19A9" w:rsidRDefault="00FC19A9" w:rsidP="00FC19A9">
            <w:pPr>
              <w:pStyle w:val="NoSpacing"/>
            </w:pPr>
            <w:r>
              <w:t>B213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5</w:t>
      </w:r>
      <w:r w:rsidRPr="00E936BB">
        <w:rPr>
          <w:b/>
        </w:rPr>
        <w:t xml:space="preserve"> P</w:t>
      </w:r>
      <w:r>
        <w:rPr>
          <w:b/>
        </w:rPr>
        <w:t>4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FC19A9" w:rsidTr="002B1031">
        <w:tc>
          <w:tcPr>
            <w:tcW w:w="6658" w:type="dxa"/>
          </w:tcPr>
          <w:p w:rsidR="00FC19A9" w:rsidRDefault="00FC19A9" w:rsidP="00FC19A9">
            <w:pPr>
              <w:pStyle w:val="NoSpacing"/>
            </w:pPr>
            <w:r>
              <w:object w:dxaOrig="16165" w:dyaOrig="11028">
                <v:shape id="_x0000_i1069" type="#_x0000_t75" style="width:321.6pt;height:219.6pt" o:ole="">
                  <v:imagedata r:id="rId95" o:title=""/>
                </v:shape>
                <o:OLEObject Type="Embed" ProgID="Visio.Drawing.15" ShapeID="_x0000_i1069" DrawAspect="Content" ObjectID="_1451769804" r:id="rId96"/>
              </w:object>
            </w:r>
          </w:p>
        </w:tc>
        <w:tc>
          <w:tcPr>
            <w:tcW w:w="3685" w:type="dxa"/>
          </w:tcPr>
          <w:p w:rsidR="00FC19A9" w:rsidRDefault="00FC19A9" w:rsidP="00FC19A9">
            <w:pPr>
              <w:pStyle w:val="NoSpacing"/>
            </w:pPr>
            <w:r>
              <w:t>G95: Shape – Line</w:t>
            </w:r>
          </w:p>
          <w:p w:rsidR="00FC19A9" w:rsidRDefault="00FC19A9" w:rsidP="00FC19A9">
            <w:pPr>
              <w:pStyle w:val="NoSpacing"/>
            </w:pPr>
            <w:r>
              <w:t>G96: Background image – “Topics”</w:t>
            </w:r>
          </w:p>
          <w:p w:rsidR="00FC19A9" w:rsidRDefault="00FC19A9" w:rsidP="00FC19A9">
            <w:pPr>
              <w:pStyle w:val="NoSpacing"/>
            </w:pPr>
            <w:r>
              <w:t>A45: Flash animation – content</w:t>
            </w:r>
          </w:p>
          <w:p w:rsidR="00FC19A9" w:rsidRDefault="00FC19A9" w:rsidP="00FC19A9">
            <w:pPr>
              <w:pStyle w:val="NoSpacing"/>
            </w:pPr>
            <w:r>
              <w:t>T79: Text – “Topic 5 – Control Flow”</w:t>
            </w:r>
          </w:p>
          <w:p w:rsidR="00FC19A9" w:rsidRDefault="00FC19A9" w:rsidP="00FC19A9">
            <w:pPr>
              <w:pStyle w:val="NoSpacing"/>
            </w:pPr>
            <w:r>
              <w:t>T80: Text – “p</w:t>
            </w:r>
            <w:r w:rsidR="00896A88">
              <w:t>g</w:t>
            </w:r>
            <w:r>
              <w:t>4/8”</w:t>
            </w:r>
          </w:p>
          <w:p w:rsidR="00FC19A9" w:rsidRDefault="00FC19A9" w:rsidP="00FC19A9">
            <w:pPr>
              <w:pStyle w:val="NoSpacing"/>
            </w:pPr>
            <w:r>
              <w:t xml:space="preserve">B214: Button – “Exit” </w:t>
            </w:r>
          </w:p>
          <w:p w:rsidR="00FC19A9" w:rsidRDefault="00FC19A9" w:rsidP="00FC19A9">
            <w:pPr>
              <w:pStyle w:val="NoSpacing"/>
            </w:pPr>
            <w:r>
              <w:t>B215: Button – “Back”</w:t>
            </w:r>
          </w:p>
          <w:p w:rsidR="00FC19A9" w:rsidRDefault="00FC19A9" w:rsidP="00FC19A9">
            <w:pPr>
              <w:pStyle w:val="NoSpacing"/>
            </w:pPr>
            <w:r>
              <w:t>B216: Button – “Next”</w:t>
            </w:r>
          </w:p>
          <w:p w:rsidR="00FC19A9" w:rsidRDefault="00FC19A9" w:rsidP="00FC19A9">
            <w:pPr>
              <w:pStyle w:val="NoSpacing"/>
            </w:pPr>
            <w:r>
              <w:t>B217: Button – “Topics”</w:t>
            </w:r>
          </w:p>
          <w:p w:rsidR="00FC19A9" w:rsidRDefault="00FC19A9" w:rsidP="00FC19A9">
            <w:pPr>
              <w:pStyle w:val="NoSpacing"/>
            </w:pPr>
            <w:r>
              <w:t>B218: Button – “Home”</w:t>
            </w:r>
          </w:p>
        </w:tc>
        <w:tc>
          <w:tcPr>
            <w:tcW w:w="3606" w:type="dxa"/>
          </w:tcPr>
          <w:p w:rsidR="00FC19A9" w:rsidRDefault="00FC19A9" w:rsidP="00FC19A9">
            <w:pPr>
              <w:pStyle w:val="NoSpacing"/>
            </w:pPr>
            <w:r>
              <w:t>A45: Fade in</w:t>
            </w:r>
          </w:p>
          <w:p w:rsidR="00FC19A9" w:rsidRDefault="00FC19A9" w:rsidP="00FC19A9">
            <w:pPr>
              <w:pStyle w:val="NoSpacing"/>
            </w:pPr>
            <w:r>
              <w:t xml:space="preserve">B214: Exit </w:t>
            </w:r>
          </w:p>
          <w:p w:rsidR="00FC19A9" w:rsidRDefault="00FC19A9" w:rsidP="00FC19A9">
            <w:pPr>
              <w:pStyle w:val="NoSpacing"/>
            </w:pPr>
            <w:r>
              <w:t>B215: Go to previous scene</w:t>
            </w:r>
          </w:p>
          <w:p w:rsidR="00FC19A9" w:rsidRDefault="00FC19A9" w:rsidP="00FC19A9">
            <w:pPr>
              <w:pStyle w:val="NoSpacing"/>
            </w:pPr>
            <w:r>
              <w:t>B216: Go to next scene</w:t>
            </w:r>
          </w:p>
          <w:p w:rsidR="00FC19A9" w:rsidRDefault="00FC19A9" w:rsidP="00FC19A9">
            <w:pPr>
              <w:pStyle w:val="NoSpacing"/>
            </w:pPr>
            <w:r>
              <w:t>B217: Go to Topic Menu</w:t>
            </w:r>
          </w:p>
          <w:p w:rsidR="00FC19A9" w:rsidRDefault="00FC19A9" w:rsidP="00FC19A9">
            <w:pPr>
              <w:pStyle w:val="NoSpacing"/>
            </w:pPr>
            <w:r>
              <w:t>B218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5</w:t>
      </w:r>
      <w:r w:rsidRPr="00E936BB">
        <w:rPr>
          <w:b/>
        </w:rPr>
        <w:t xml:space="preserve"> P</w:t>
      </w:r>
      <w:r>
        <w:rPr>
          <w:b/>
        </w:rPr>
        <w:t>5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FC19A9" w:rsidTr="002B1031">
        <w:tc>
          <w:tcPr>
            <w:tcW w:w="6658" w:type="dxa"/>
          </w:tcPr>
          <w:p w:rsidR="00FC19A9" w:rsidRDefault="00FC19A9" w:rsidP="00FC19A9">
            <w:pPr>
              <w:pStyle w:val="NoSpacing"/>
            </w:pPr>
            <w:r>
              <w:object w:dxaOrig="16165" w:dyaOrig="11028">
                <v:shape id="_x0000_i1070" type="#_x0000_t75" style="width:321.6pt;height:219.6pt" o:ole="">
                  <v:imagedata r:id="rId97" o:title=""/>
                </v:shape>
                <o:OLEObject Type="Embed" ProgID="Visio.Drawing.15" ShapeID="_x0000_i1070" DrawAspect="Content" ObjectID="_1451769805" r:id="rId98"/>
              </w:object>
            </w:r>
          </w:p>
        </w:tc>
        <w:tc>
          <w:tcPr>
            <w:tcW w:w="3685" w:type="dxa"/>
          </w:tcPr>
          <w:p w:rsidR="00FC19A9" w:rsidRDefault="00FC19A9" w:rsidP="00FC19A9">
            <w:pPr>
              <w:pStyle w:val="NoSpacing"/>
            </w:pPr>
            <w:r>
              <w:t>G97: Shape – Line</w:t>
            </w:r>
          </w:p>
          <w:p w:rsidR="00FC19A9" w:rsidRDefault="00FC19A9" w:rsidP="00FC19A9">
            <w:pPr>
              <w:pStyle w:val="NoSpacing"/>
            </w:pPr>
            <w:r>
              <w:t>G98: Background image – “Topics”</w:t>
            </w:r>
          </w:p>
          <w:p w:rsidR="00FC19A9" w:rsidRDefault="00FC19A9" w:rsidP="00FC19A9">
            <w:pPr>
              <w:pStyle w:val="NoSpacing"/>
            </w:pPr>
            <w:r>
              <w:t>A46: Flash animation – content</w:t>
            </w:r>
          </w:p>
          <w:p w:rsidR="00FC19A9" w:rsidRDefault="00FC19A9" w:rsidP="00FC19A9">
            <w:pPr>
              <w:pStyle w:val="NoSpacing"/>
            </w:pPr>
            <w:r>
              <w:t>T81: Text – “Topic 5 – Control Flow”</w:t>
            </w:r>
          </w:p>
          <w:p w:rsidR="00FC19A9" w:rsidRDefault="00FC19A9" w:rsidP="00FC19A9">
            <w:pPr>
              <w:pStyle w:val="NoSpacing"/>
            </w:pPr>
            <w:r>
              <w:t>T82: Text – “p</w:t>
            </w:r>
            <w:r w:rsidR="00896A88">
              <w:t>g</w:t>
            </w:r>
            <w:r>
              <w:t>5/8”</w:t>
            </w:r>
          </w:p>
          <w:p w:rsidR="00FC19A9" w:rsidRDefault="00FC19A9" w:rsidP="00FC19A9">
            <w:pPr>
              <w:pStyle w:val="NoSpacing"/>
            </w:pPr>
            <w:r>
              <w:t xml:space="preserve">B219: Button – “Exit” </w:t>
            </w:r>
          </w:p>
          <w:p w:rsidR="00FC19A9" w:rsidRDefault="00FC19A9" w:rsidP="00FC19A9">
            <w:pPr>
              <w:pStyle w:val="NoSpacing"/>
            </w:pPr>
            <w:r>
              <w:t>B220: Button – “Back”</w:t>
            </w:r>
          </w:p>
          <w:p w:rsidR="00FC19A9" w:rsidRDefault="00FC19A9" w:rsidP="00FC19A9">
            <w:pPr>
              <w:pStyle w:val="NoSpacing"/>
            </w:pPr>
            <w:r>
              <w:t>B221: Button – “Next”</w:t>
            </w:r>
          </w:p>
          <w:p w:rsidR="00FC19A9" w:rsidRDefault="00FC19A9" w:rsidP="00FC19A9">
            <w:pPr>
              <w:pStyle w:val="NoSpacing"/>
            </w:pPr>
            <w:r>
              <w:t>B222: Button – “Topics”</w:t>
            </w:r>
          </w:p>
          <w:p w:rsidR="00FC19A9" w:rsidRDefault="00FC19A9" w:rsidP="00FC19A9">
            <w:pPr>
              <w:pStyle w:val="NoSpacing"/>
            </w:pPr>
            <w:r>
              <w:t>B223: Button – “Home”</w:t>
            </w:r>
          </w:p>
        </w:tc>
        <w:tc>
          <w:tcPr>
            <w:tcW w:w="3606" w:type="dxa"/>
          </w:tcPr>
          <w:p w:rsidR="00FC19A9" w:rsidRDefault="00FC19A9" w:rsidP="00FC19A9">
            <w:pPr>
              <w:pStyle w:val="NoSpacing"/>
            </w:pPr>
            <w:r>
              <w:t>A4</w:t>
            </w:r>
            <w:r w:rsidR="007368D3">
              <w:t>6</w:t>
            </w:r>
            <w:r>
              <w:t>: Fade in</w:t>
            </w:r>
          </w:p>
          <w:p w:rsidR="00907788" w:rsidRDefault="00907788" w:rsidP="00FC19A9">
            <w:pPr>
              <w:pStyle w:val="NoSpacing"/>
            </w:pPr>
            <w:r>
              <w:t>S36: Play narration</w:t>
            </w:r>
          </w:p>
          <w:p w:rsidR="00FC19A9" w:rsidRDefault="00FC19A9" w:rsidP="00FC19A9">
            <w:pPr>
              <w:pStyle w:val="NoSpacing"/>
            </w:pPr>
            <w:r>
              <w:t>B21</w:t>
            </w:r>
            <w:r w:rsidR="007368D3">
              <w:t>9</w:t>
            </w:r>
            <w:r>
              <w:t xml:space="preserve">: Exit </w:t>
            </w:r>
          </w:p>
          <w:p w:rsidR="00FC19A9" w:rsidRDefault="00FC19A9" w:rsidP="00FC19A9">
            <w:pPr>
              <w:pStyle w:val="NoSpacing"/>
            </w:pPr>
            <w:r>
              <w:t>B2</w:t>
            </w:r>
            <w:r w:rsidR="007368D3">
              <w:t>20</w:t>
            </w:r>
            <w:r>
              <w:t>: Go to previous scene</w:t>
            </w:r>
          </w:p>
          <w:p w:rsidR="00FC19A9" w:rsidRDefault="00FC19A9" w:rsidP="00FC19A9">
            <w:pPr>
              <w:pStyle w:val="NoSpacing"/>
            </w:pPr>
            <w:r>
              <w:t>B2</w:t>
            </w:r>
            <w:r w:rsidR="007368D3">
              <w:t>21</w:t>
            </w:r>
            <w:r>
              <w:t>: Go to next scene</w:t>
            </w:r>
          </w:p>
          <w:p w:rsidR="00FC19A9" w:rsidRDefault="00FC19A9" w:rsidP="00FC19A9">
            <w:pPr>
              <w:pStyle w:val="NoSpacing"/>
            </w:pPr>
            <w:r>
              <w:t>B2</w:t>
            </w:r>
            <w:r w:rsidR="007368D3">
              <w:t>22</w:t>
            </w:r>
            <w:r>
              <w:t>: Go to Topic Menu</w:t>
            </w:r>
          </w:p>
          <w:p w:rsidR="00FC19A9" w:rsidRDefault="00FC19A9" w:rsidP="007368D3">
            <w:pPr>
              <w:pStyle w:val="NoSpacing"/>
            </w:pPr>
            <w:r>
              <w:t>B2</w:t>
            </w:r>
            <w:r w:rsidR="007368D3">
              <w:t>23</w:t>
            </w:r>
            <w:r>
              <w:t>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5</w:t>
      </w:r>
      <w:r w:rsidRPr="00E936BB">
        <w:rPr>
          <w:b/>
        </w:rPr>
        <w:t xml:space="preserve"> P</w:t>
      </w:r>
      <w:r>
        <w:rPr>
          <w:b/>
        </w:rPr>
        <w:t>6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53399" w:rsidTr="002B1031">
        <w:tc>
          <w:tcPr>
            <w:tcW w:w="6658" w:type="dxa"/>
          </w:tcPr>
          <w:p w:rsidR="00853399" w:rsidRDefault="00853399" w:rsidP="00853399">
            <w:pPr>
              <w:pStyle w:val="NoSpacing"/>
            </w:pPr>
            <w:r>
              <w:object w:dxaOrig="16165" w:dyaOrig="11028">
                <v:shape id="_x0000_i1071" type="#_x0000_t75" style="width:321.6pt;height:219.6pt" o:ole="">
                  <v:imagedata r:id="rId99" o:title=""/>
                </v:shape>
                <o:OLEObject Type="Embed" ProgID="Visio.Drawing.15" ShapeID="_x0000_i1071" DrawAspect="Content" ObjectID="_1451769806" r:id="rId100"/>
              </w:object>
            </w:r>
          </w:p>
        </w:tc>
        <w:tc>
          <w:tcPr>
            <w:tcW w:w="3685" w:type="dxa"/>
          </w:tcPr>
          <w:p w:rsidR="00853399" w:rsidRDefault="00853399" w:rsidP="00853399">
            <w:pPr>
              <w:pStyle w:val="NoSpacing"/>
            </w:pPr>
            <w:r>
              <w:t>G99: Shape – Line</w:t>
            </w:r>
          </w:p>
          <w:p w:rsidR="00853399" w:rsidRDefault="00853399" w:rsidP="00853399">
            <w:pPr>
              <w:pStyle w:val="NoSpacing"/>
            </w:pPr>
            <w:r>
              <w:t>G100: Background image – “Topics”</w:t>
            </w:r>
          </w:p>
          <w:p w:rsidR="00853399" w:rsidRDefault="00853399" w:rsidP="00853399">
            <w:pPr>
              <w:pStyle w:val="NoSpacing"/>
            </w:pPr>
            <w:r>
              <w:t>A47: Flash animation – content</w:t>
            </w:r>
          </w:p>
          <w:p w:rsidR="00853399" w:rsidRDefault="00853399" w:rsidP="00853399">
            <w:pPr>
              <w:pStyle w:val="NoSpacing"/>
            </w:pPr>
            <w:r>
              <w:t>T83: Text – “Topic 5 – Control Flow”</w:t>
            </w:r>
          </w:p>
          <w:p w:rsidR="00853399" w:rsidRDefault="00853399" w:rsidP="00853399">
            <w:pPr>
              <w:pStyle w:val="NoSpacing"/>
            </w:pPr>
            <w:r>
              <w:t>T84: Text – “p</w:t>
            </w:r>
            <w:r w:rsidR="00896A88">
              <w:t>g</w:t>
            </w:r>
            <w:r>
              <w:t>6/8”</w:t>
            </w:r>
          </w:p>
          <w:p w:rsidR="00853399" w:rsidRDefault="00853399" w:rsidP="00853399">
            <w:pPr>
              <w:pStyle w:val="NoSpacing"/>
            </w:pPr>
            <w:r>
              <w:t xml:space="preserve">B224: Button – “Exit” </w:t>
            </w:r>
          </w:p>
          <w:p w:rsidR="00853399" w:rsidRDefault="00853399" w:rsidP="00853399">
            <w:pPr>
              <w:pStyle w:val="NoSpacing"/>
            </w:pPr>
            <w:r>
              <w:t>B225: Button – “Back”</w:t>
            </w:r>
          </w:p>
          <w:p w:rsidR="00853399" w:rsidRDefault="00853399" w:rsidP="00853399">
            <w:pPr>
              <w:pStyle w:val="NoSpacing"/>
            </w:pPr>
            <w:r>
              <w:t>B226: Button – “Next”</w:t>
            </w:r>
          </w:p>
          <w:p w:rsidR="00853399" w:rsidRDefault="00853399" w:rsidP="00853399">
            <w:pPr>
              <w:pStyle w:val="NoSpacing"/>
            </w:pPr>
            <w:r>
              <w:t>B227: Button – “Topics”</w:t>
            </w:r>
          </w:p>
          <w:p w:rsidR="00853399" w:rsidRDefault="00853399" w:rsidP="00853399">
            <w:pPr>
              <w:pStyle w:val="NoSpacing"/>
            </w:pPr>
            <w:r>
              <w:t>B228: Button – “Home”</w:t>
            </w:r>
          </w:p>
        </w:tc>
        <w:tc>
          <w:tcPr>
            <w:tcW w:w="3606" w:type="dxa"/>
          </w:tcPr>
          <w:p w:rsidR="00853399" w:rsidRDefault="00853399" w:rsidP="00975BDC">
            <w:pPr>
              <w:pStyle w:val="NoSpacing"/>
            </w:pPr>
            <w:r>
              <w:t>A4</w:t>
            </w:r>
            <w:r w:rsidR="00975BDC">
              <w:t>7</w:t>
            </w:r>
            <w:r>
              <w:t>: Fade in</w:t>
            </w:r>
          </w:p>
          <w:p w:rsidR="00853399" w:rsidRDefault="00853399" w:rsidP="00853399">
            <w:pPr>
              <w:pStyle w:val="NoSpacing"/>
            </w:pPr>
            <w:r>
              <w:t>B2</w:t>
            </w:r>
            <w:r w:rsidR="00907C62">
              <w:t>24</w:t>
            </w:r>
            <w:r>
              <w:t xml:space="preserve">: Exit </w:t>
            </w:r>
          </w:p>
          <w:p w:rsidR="00853399" w:rsidRDefault="00853399" w:rsidP="00853399">
            <w:pPr>
              <w:pStyle w:val="NoSpacing"/>
            </w:pPr>
            <w:r>
              <w:t>B22</w:t>
            </w:r>
            <w:r w:rsidR="00907C62">
              <w:t>5</w:t>
            </w:r>
            <w:r>
              <w:t>: Go to previous scene</w:t>
            </w:r>
          </w:p>
          <w:p w:rsidR="00853399" w:rsidRDefault="00853399" w:rsidP="00853399">
            <w:pPr>
              <w:pStyle w:val="NoSpacing"/>
            </w:pPr>
            <w:r>
              <w:t>B2</w:t>
            </w:r>
            <w:r w:rsidR="00907C62">
              <w:t>26</w:t>
            </w:r>
            <w:r>
              <w:t>: Go to next scene</w:t>
            </w:r>
          </w:p>
          <w:p w:rsidR="00853399" w:rsidRDefault="00853399" w:rsidP="00853399">
            <w:pPr>
              <w:pStyle w:val="NoSpacing"/>
            </w:pPr>
            <w:r>
              <w:t>B22</w:t>
            </w:r>
            <w:r w:rsidR="00907C62">
              <w:t>7</w:t>
            </w:r>
            <w:r>
              <w:t>: Go to Topic Menu</w:t>
            </w:r>
          </w:p>
          <w:p w:rsidR="00853399" w:rsidRDefault="00853399" w:rsidP="00907C62">
            <w:pPr>
              <w:pStyle w:val="NoSpacing"/>
            </w:pPr>
            <w:r>
              <w:t>B22</w:t>
            </w:r>
            <w:r w:rsidR="00907C62">
              <w:t>8</w:t>
            </w:r>
            <w:r>
              <w:t>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5</w:t>
      </w:r>
      <w:r w:rsidRPr="00E936BB">
        <w:rPr>
          <w:b/>
        </w:rPr>
        <w:t xml:space="preserve"> P</w:t>
      </w:r>
      <w:r>
        <w:rPr>
          <w:b/>
        </w:rPr>
        <w:t>7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907C62" w:rsidTr="002B1031">
        <w:tc>
          <w:tcPr>
            <w:tcW w:w="6658" w:type="dxa"/>
          </w:tcPr>
          <w:p w:rsidR="00907C62" w:rsidRDefault="00907C62" w:rsidP="00907C62">
            <w:pPr>
              <w:pStyle w:val="NoSpacing"/>
            </w:pPr>
            <w:r>
              <w:object w:dxaOrig="16165" w:dyaOrig="11028">
                <v:shape id="_x0000_i1072" type="#_x0000_t75" style="width:321.6pt;height:219.6pt" o:ole="">
                  <v:imagedata r:id="rId101" o:title=""/>
                </v:shape>
                <o:OLEObject Type="Embed" ProgID="Visio.Drawing.15" ShapeID="_x0000_i1072" DrawAspect="Content" ObjectID="_1451769807" r:id="rId102"/>
              </w:object>
            </w:r>
          </w:p>
        </w:tc>
        <w:tc>
          <w:tcPr>
            <w:tcW w:w="3685" w:type="dxa"/>
          </w:tcPr>
          <w:p w:rsidR="00907C62" w:rsidRDefault="00907C62" w:rsidP="00907C62">
            <w:pPr>
              <w:pStyle w:val="NoSpacing"/>
            </w:pPr>
            <w:r>
              <w:t>G101: Shape – Line</w:t>
            </w:r>
          </w:p>
          <w:p w:rsidR="00907C62" w:rsidRDefault="00907C62" w:rsidP="00907C62">
            <w:pPr>
              <w:pStyle w:val="NoSpacing"/>
            </w:pPr>
            <w:r>
              <w:t>G102: Background image – “Topics”</w:t>
            </w:r>
          </w:p>
          <w:p w:rsidR="00907C62" w:rsidRDefault="00907C62" w:rsidP="00907C62">
            <w:pPr>
              <w:pStyle w:val="NoSpacing"/>
            </w:pPr>
            <w:r>
              <w:t>A48: Flash animation – content</w:t>
            </w:r>
          </w:p>
          <w:p w:rsidR="00907C62" w:rsidRDefault="00907C62" w:rsidP="00907C62">
            <w:pPr>
              <w:pStyle w:val="NoSpacing"/>
            </w:pPr>
            <w:r>
              <w:t>T85: Text – “Topic 5 – Control Flow”</w:t>
            </w:r>
          </w:p>
          <w:p w:rsidR="00907C62" w:rsidRDefault="00907C62" w:rsidP="00907C62">
            <w:pPr>
              <w:pStyle w:val="NoSpacing"/>
            </w:pPr>
            <w:r>
              <w:t>T86: Text – “p</w:t>
            </w:r>
            <w:r w:rsidR="00896A88">
              <w:t>g</w:t>
            </w:r>
            <w:r>
              <w:t>7/8”</w:t>
            </w:r>
          </w:p>
          <w:p w:rsidR="00907C62" w:rsidRDefault="00907C62" w:rsidP="00907C62">
            <w:pPr>
              <w:pStyle w:val="NoSpacing"/>
            </w:pPr>
            <w:r>
              <w:t xml:space="preserve">B229: Button – “Exit” </w:t>
            </w:r>
          </w:p>
          <w:p w:rsidR="00907C62" w:rsidRDefault="00907C62" w:rsidP="00907C62">
            <w:pPr>
              <w:pStyle w:val="NoSpacing"/>
            </w:pPr>
            <w:r>
              <w:t>B230: Button – “Back”</w:t>
            </w:r>
          </w:p>
          <w:p w:rsidR="00907C62" w:rsidRDefault="00907C62" w:rsidP="00907C62">
            <w:pPr>
              <w:pStyle w:val="NoSpacing"/>
            </w:pPr>
            <w:r>
              <w:t>B231: Button – “Next”</w:t>
            </w:r>
          </w:p>
          <w:p w:rsidR="00907C62" w:rsidRDefault="00907C62" w:rsidP="00907C62">
            <w:pPr>
              <w:pStyle w:val="NoSpacing"/>
            </w:pPr>
            <w:r>
              <w:t>B232: Button – “Topics”</w:t>
            </w:r>
          </w:p>
          <w:p w:rsidR="00907C62" w:rsidRDefault="00907C62" w:rsidP="00907C62">
            <w:pPr>
              <w:pStyle w:val="NoSpacing"/>
            </w:pPr>
            <w:r>
              <w:t>B233: Button – “Home”</w:t>
            </w:r>
          </w:p>
        </w:tc>
        <w:tc>
          <w:tcPr>
            <w:tcW w:w="3606" w:type="dxa"/>
          </w:tcPr>
          <w:p w:rsidR="00907C62" w:rsidRDefault="00907C62" w:rsidP="00907C62">
            <w:pPr>
              <w:pStyle w:val="NoSpacing"/>
            </w:pPr>
            <w:r>
              <w:t>A48: Fade in</w:t>
            </w:r>
          </w:p>
          <w:p w:rsidR="00907C62" w:rsidRDefault="00907C62" w:rsidP="00907C62">
            <w:pPr>
              <w:pStyle w:val="NoSpacing"/>
            </w:pPr>
            <w:r>
              <w:t xml:space="preserve">B229: Exit </w:t>
            </w:r>
          </w:p>
          <w:p w:rsidR="00907C62" w:rsidRDefault="00907C62" w:rsidP="00907C62">
            <w:pPr>
              <w:pStyle w:val="NoSpacing"/>
            </w:pPr>
            <w:r>
              <w:t>B230: Go to previous scene</w:t>
            </w:r>
          </w:p>
          <w:p w:rsidR="00907C62" w:rsidRDefault="00907C62" w:rsidP="00907C62">
            <w:pPr>
              <w:pStyle w:val="NoSpacing"/>
            </w:pPr>
            <w:r>
              <w:t>B231: Go to next scene</w:t>
            </w:r>
          </w:p>
          <w:p w:rsidR="00907C62" w:rsidRDefault="00907C62" w:rsidP="00907C62">
            <w:pPr>
              <w:pStyle w:val="NoSpacing"/>
            </w:pPr>
            <w:r>
              <w:t>B232: Go to Topic Menu</w:t>
            </w:r>
          </w:p>
          <w:p w:rsidR="00907C62" w:rsidRDefault="00907C62" w:rsidP="00907C62">
            <w:pPr>
              <w:pStyle w:val="NoSpacing"/>
            </w:pPr>
            <w:r>
              <w:t>B233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5</w:t>
      </w:r>
      <w:r w:rsidRPr="00E936BB">
        <w:rPr>
          <w:b/>
        </w:rPr>
        <w:t xml:space="preserve"> P</w:t>
      </w:r>
      <w:r>
        <w:rPr>
          <w:b/>
        </w:rPr>
        <w:t>8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907C62" w:rsidTr="002B1031">
        <w:tc>
          <w:tcPr>
            <w:tcW w:w="6658" w:type="dxa"/>
          </w:tcPr>
          <w:p w:rsidR="00907C62" w:rsidRDefault="00907C62" w:rsidP="00907C62">
            <w:pPr>
              <w:pStyle w:val="NoSpacing"/>
            </w:pPr>
            <w:r>
              <w:object w:dxaOrig="16165" w:dyaOrig="11028">
                <v:shape id="_x0000_i1073" type="#_x0000_t75" style="width:321.6pt;height:219.6pt" o:ole="">
                  <v:imagedata r:id="rId103" o:title=""/>
                </v:shape>
                <o:OLEObject Type="Embed" ProgID="Visio.Drawing.15" ShapeID="_x0000_i1073" DrawAspect="Content" ObjectID="_1451769808" r:id="rId104"/>
              </w:object>
            </w:r>
          </w:p>
        </w:tc>
        <w:tc>
          <w:tcPr>
            <w:tcW w:w="3685" w:type="dxa"/>
          </w:tcPr>
          <w:p w:rsidR="00907C62" w:rsidRDefault="00907C62" w:rsidP="00907C62">
            <w:pPr>
              <w:pStyle w:val="NoSpacing"/>
            </w:pPr>
            <w:r>
              <w:t>G103: Shape – Line</w:t>
            </w:r>
          </w:p>
          <w:p w:rsidR="00907C62" w:rsidRDefault="00907C62" w:rsidP="00907C62">
            <w:pPr>
              <w:pStyle w:val="NoSpacing"/>
            </w:pPr>
            <w:r>
              <w:t>G104: Background image – “Topics”</w:t>
            </w:r>
          </w:p>
          <w:p w:rsidR="00907C62" w:rsidRDefault="00907C62" w:rsidP="00907C62">
            <w:pPr>
              <w:pStyle w:val="NoSpacing"/>
            </w:pPr>
            <w:r>
              <w:t>G105: Image – “Next”</w:t>
            </w:r>
          </w:p>
          <w:p w:rsidR="00907C62" w:rsidRDefault="00907C62" w:rsidP="00907C62">
            <w:pPr>
              <w:pStyle w:val="NoSpacing"/>
            </w:pPr>
            <w:r>
              <w:t>A49: Flash animation – content</w:t>
            </w:r>
          </w:p>
          <w:p w:rsidR="00907C62" w:rsidRDefault="00907C62" w:rsidP="00907C62">
            <w:pPr>
              <w:pStyle w:val="NoSpacing"/>
            </w:pPr>
            <w:r>
              <w:t>T87: Text – “Topic 5 – Control Flow”</w:t>
            </w:r>
          </w:p>
          <w:p w:rsidR="00907C62" w:rsidRDefault="00907C62" w:rsidP="00907C62">
            <w:pPr>
              <w:pStyle w:val="NoSpacing"/>
            </w:pPr>
            <w:r>
              <w:t>T88: Text – “p</w:t>
            </w:r>
            <w:r w:rsidR="00896A88">
              <w:t>g</w:t>
            </w:r>
            <w:r>
              <w:t>8/8”</w:t>
            </w:r>
          </w:p>
          <w:p w:rsidR="00907C62" w:rsidRDefault="00907C62" w:rsidP="00907C62">
            <w:pPr>
              <w:pStyle w:val="NoSpacing"/>
            </w:pPr>
            <w:r>
              <w:t xml:space="preserve">B234: Button – “Exit” </w:t>
            </w:r>
          </w:p>
          <w:p w:rsidR="00907C62" w:rsidRDefault="00907C62" w:rsidP="00907C62">
            <w:pPr>
              <w:pStyle w:val="NoSpacing"/>
            </w:pPr>
            <w:r>
              <w:t>B235: Button – “Back”</w:t>
            </w:r>
          </w:p>
          <w:p w:rsidR="00907C62" w:rsidRDefault="00907C62" w:rsidP="00907C62">
            <w:pPr>
              <w:pStyle w:val="NoSpacing"/>
            </w:pPr>
            <w:r>
              <w:t>B236: Button – “Topics”</w:t>
            </w:r>
          </w:p>
          <w:p w:rsidR="00907C62" w:rsidRDefault="00907C62" w:rsidP="00907C62">
            <w:pPr>
              <w:pStyle w:val="NoSpacing"/>
            </w:pPr>
            <w:r>
              <w:t>B237: Button – “Home”</w:t>
            </w:r>
          </w:p>
        </w:tc>
        <w:tc>
          <w:tcPr>
            <w:tcW w:w="3606" w:type="dxa"/>
          </w:tcPr>
          <w:p w:rsidR="00907C62" w:rsidRDefault="00907C62" w:rsidP="00907C62">
            <w:pPr>
              <w:pStyle w:val="NoSpacing"/>
            </w:pPr>
            <w:r>
              <w:t>A49: Fade in</w:t>
            </w:r>
          </w:p>
          <w:p w:rsidR="00907C62" w:rsidRDefault="00907C62" w:rsidP="00907C62">
            <w:pPr>
              <w:pStyle w:val="NoSpacing"/>
            </w:pPr>
            <w:r>
              <w:t xml:space="preserve">B234: Exit </w:t>
            </w:r>
          </w:p>
          <w:p w:rsidR="00907C62" w:rsidRDefault="00907C62" w:rsidP="00907C62">
            <w:pPr>
              <w:pStyle w:val="NoSpacing"/>
            </w:pPr>
            <w:r>
              <w:t>B235: Go to previous scene</w:t>
            </w:r>
          </w:p>
          <w:p w:rsidR="00907C62" w:rsidRDefault="00907C62" w:rsidP="00907C62">
            <w:pPr>
              <w:pStyle w:val="NoSpacing"/>
            </w:pPr>
            <w:r>
              <w:t>B236: Go to Topic Menu</w:t>
            </w:r>
          </w:p>
          <w:p w:rsidR="00907C62" w:rsidRDefault="00907C62" w:rsidP="00907C62">
            <w:pPr>
              <w:pStyle w:val="NoSpacing"/>
            </w:pPr>
            <w:r>
              <w:t>B237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1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907C62" w:rsidTr="002B1031">
        <w:tc>
          <w:tcPr>
            <w:tcW w:w="6658" w:type="dxa"/>
          </w:tcPr>
          <w:p w:rsidR="00907C62" w:rsidRDefault="00907C62" w:rsidP="00907C62">
            <w:pPr>
              <w:pStyle w:val="NoSpacing"/>
            </w:pPr>
            <w:r>
              <w:object w:dxaOrig="16165" w:dyaOrig="11028">
                <v:shape id="_x0000_i1074" type="#_x0000_t75" style="width:321.6pt;height:219.6pt" o:ole="">
                  <v:imagedata r:id="rId105" o:title=""/>
                </v:shape>
                <o:OLEObject Type="Embed" ProgID="Visio.Drawing.15" ShapeID="_x0000_i1074" DrawAspect="Content" ObjectID="_1451769809" r:id="rId106"/>
              </w:object>
            </w:r>
          </w:p>
        </w:tc>
        <w:tc>
          <w:tcPr>
            <w:tcW w:w="3685" w:type="dxa"/>
          </w:tcPr>
          <w:p w:rsidR="00907C62" w:rsidRDefault="00907C62" w:rsidP="00907C62">
            <w:pPr>
              <w:pStyle w:val="NoSpacing"/>
            </w:pPr>
            <w:r>
              <w:t>G106: Shape – Line</w:t>
            </w:r>
          </w:p>
          <w:p w:rsidR="00907C62" w:rsidRDefault="00907C62" w:rsidP="00907C62">
            <w:pPr>
              <w:pStyle w:val="NoSpacing"/>
            </w:pPr>
            <w:r>
              <w:t>G107: Background image – “Topics”</w:t>
            </w:r>
          </w:p>
          <w:p w:rsidR="00907C62" w:rsidRDefault="00907C62" w:rsidP="00907C62">
            <w:pPr>
              <w:pStyle w:val="NoSpacing"/>
            </w:pPr>
            <w:r>
              <w:t>G108: Image – “Back”</w:t>
            </w:r>
          </w:p>
          <w:p w:rsidR="00907C62" w:rsidRDefault="00907C62" w:rsidP="00907C62">
            <w:pPr>
              <w:pStyle w:val="NoSpacing"/>
            </w:pPr>
            <w:r>
              <w:t>A50: Flash animation – content</w:t>
            </w:r>
          </w:p>
          <w:p w:rsidR="00907C62" w:rsidRDefault="00907C62" w:rsidP="00907C62">
            <w:pPr>
              <w:pStyle w:val="NoSpacing"/>
            </w:pPr>
            <w:r>
              <w:t>T89: Text – “Topic 6 – Conditional Logic”</w:t>
            </w:r>
          </w:p>
          <w:p w:rsidR="00907C62" w:rsidRDefault="00907C62" w:rsidP="00907C62">
            <w:pPr>
              <w:pStyle w:val="NoSpacing"/>
            </w:pPr>
            <w:r>
              <w:t>T90: Text – “p</w:t>
            </w:r>
            <w:r w:rsidR="00896A88">
              <w:t>g</w:t>
            </w:r>
            <w:r>
              <w:t>1/12”</w:t>
            </w:r>
          </w:p>
          <w:p w:rsidR="00907C62" w:rsidRDefault="00907C62" w:rsidP="00907C62">
            <w:pPr>
              <w:pStyle w:val="NoSpacing"/>
            </w:pPr>
            <w:r>
              <w:t xml:space="preserve">B238: Button – “Exit” </w:t>
            </w:r>
          </w:p>
          <w:p w:rsidR="00907C62" w:rsidRDefault="00907C62" w:rsidP="00907C62">
            <w:pPr>
              <w:pStyle w:val="NoSpacing"/>
            </w:pPr>
            <w:r>
              <w:t>B239: Button – “Next”</w:t>
            </w:r>
          </w:p>
          <w:p w:rsidR="00907C62" w:rsidRDefault="00907C62" w:rsidP="00907C62">
            <w:pPr>
              <w:pStyle w:val="NoSpacing"/>
            </w:pPr>
            <w:r>
              <w:t>B240: Button – “Topics”</w:t>
            </w:r>
          </w:p>
          <w:p w:rsidR="00907C62" w:rsidRDefault="00907C62" w:rsidP="00907C62">
            <w:pPr>
              <w:pStyle w:val="NoSpacing"/>
            </w:pPr>
            <w:r>
              <w:t>B241: Button – “Home”</w:t>
            </w:r>
          </w:p>
        </w:tc>
        <w:tc>
          <w:tcPr>
            <w:tcW w:w="3606" w:type="dxa"/>
          </w:tcPr>
          <w:p w:rsidR="00907C62" w:rsidRDefault="00907C62" w:rsidP="00907C62">
            <w:pPr>
              <w:pStyle w:val="NoSpacing"/>
            </w:pPr>
            <w:r>
              <w:t>A50: Fade in</w:t>
            </w:r>
          </w:p>
          <w:p w:rsidR="00AA572E" w:rsidRDefault="00AA572E" w:rsidP="00907C62">
            <w:pPr>
              <w:pStyle w:val="NoSpacing"/>
            </w:pPr>
            <w:r>
              <w:t>S3</w:t>
            </w:r>
            <w:r>
              <w:t>7</w:t>
            </w:r>
            <w:r>
              <w:t>: Play narration</w:t>
            </w:r>
          </w:p>
          <w:p w:rsidR="00907C62" w:rsidRDefault="00907C62" w:rsidP="00907C62">
            <w:pPr>
              <w:pStyle w:val="NoSpacing"/>
            </w:pPr>
            <w:r>
              <w:t xml:space="preserve">B238: Exit </w:t>
            </w:r>
          </w:p>
          <w:p w:rsidR="00907C62" w:rsidRDefault="00907C62" w:rsidP="00907C62">
            <w:pPr>
              <w:pStyle w:val="NoSpacing"/>
            </w:pPr>
            <w:r>
              <w:t>B239: Go to next scene</w:t>
            </w:r>
          </w:p>
          <w:p w:rsidR="00907C62" w:rsidRDefault="00907C62" w:rsidP="00907C62">
            <w:pPr>
              <w:pStyle w:val="NoSpacing"/>
            </w:pPr>
            <w:r>
              <w:t>B240: Go to Topic Menu</w:t>
            </w:r>
          </w:p>
          <w:p w:rsidR="00907C62" w:rsidRDefault="00907C62" w:rsidP="00907C62">
            <w:pPr>
              <w:pStyle w:val="NoSpacing"/>
            </w:pPr>
            <w:r>
              <w:t>B24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</w:t>
      </w:r>
      <w:r>
        <w:rPr>
          <w:b/>
        </w:rPr>
        <w:t>2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907C62" w:rsidTr="002B1031">
        <w:tc>
          <w:tcPr>
            <w:tcW w:w="6658" w:type="dxa"/>
          </w:tcPr>
          <w:p w:rsidR="00907C62" w:rsidRDefault="00907C62" w:rsidP="00907C62">
            <w:pPr>
              <w:pStyle w:val="NoSpacing"/>
            </w:pPr>
            <w:r>
              <w:object w:dxaOrig="16165" w:dyaOrig="11028">
                <v:shape id="_x0000_i1075" type="#_x0000_t75" style="width:321.6pt;height:219.6pt" o:ole="">
                  <v:imagedata r:id="rId107" o:title=""/>
                </v:shape>
                <o:OLEObject Type="Embed" ProgID="Visio.Drawing.15" ShapeID="_x0000_i1075" DrawAspect="Content" ObjectID="_1451769810" r:id="rId108"/>
              </w:object>
            </w:r>
          </w:p>
        </w:tc>
        <w:tc>
          <w:tcPr>
            <w:tcW w:w="3685" w:type="dxa"/>
          </w:tcPr>
          <w:p w:rsidR="00907C62" w:rsidRDefault="00907C62" w:rsidP="00907C62">
            <w:pPr>
              <w:pStyle w:val="NoSpacing"/>
            </w:pPr>
            <w:r>
              <w:t>G109: Shape – Line</w:t>
            </w:r>
          </w:p>
          <w:p w:rsidR="00907C62" w:rsidRDefault="00907C62" w:rsidP="00907C62">
            <w:pPr>
              <w:pStyle w:val="NoSpacing"/>
            </w:pPr>
            <w:r>
              <w:t>G110: Background image – “Topics”</w:t>
            </w:r>
          </w:p>
          <w:p w:rsidR="00907C62" w:rsidRDefault="00907C62" w:rsidP="00907C62">
            <w:pPr>
              <w:pStyle w:val="NoSpacing"/>
            </w:pPr>
            <w:r>
              <w:t>A51: Flash animation – content</w:t>
            </w:r>
          </w:p>
          <w:p w:rsidR="00907C62" w:rsidRDefault="00907C62" w:rsidP="00907C62">
            <w:pPr>
              <w:pStyle w:val="NoSpacing"/>
            </w:pPr>
            <w:r>
              <w:t>T91: Text – “Topic 6 – Conditional Logic”</w:t>
            </w:r>
          </w:p>
          <w:p w:rsidR="00907C62" w:rsidRDefault="00907C62" w:rsidP="00907C62">
            <w:pPr>
              <w:pStyle w:val="NoSpacing"/>
            </w:pPr>
            <w:r>
              <w:t>T92: Text – “p</w:t>
            </w:r>
            <w:r w:rsidR="00896A88">
              <w:t>g</w:t>
            </w:r>
            <w:r w:rsidR="00AE509D">
              <w:t>2</w:t>
            </w:r>
            <w:r>
              <w:t>/12”</w:t>
            </w:r>
          </w:p>
          <w:p w:rsidR="00907C62" w:rsidRDefault="00907C62" w:rsidP="00907C62">
            <w:pPr>
              <w:pStyle w:val="NoSpacing"/>
            </w:pPr>
            <w:r>
              <w:t xml:space="preserve">B242: Button – “Exit” </w:t>
            </w:r>
          </w:p>
          <w:p w:rsidR="00907C62" w:rsidRDefault="00907C62" w:rsidP="00907C62">
            <w:pPr>
              <w:pStyle w:val="NoSpacing"/>
            </w:pPr>
            <w:r>
              <w:t>B243: Button – “Back”</w:t>
            </w:r>
          </w:p>
          <w:p w:rsidR="00907C62" w:rsidRDefault="00907C62" w:rsidP="00907C62">
            <w:pPr>
              <w:pStyle w:val="NoSpacing"/>
            </w:pPr>
            <w:r>
              <w:t>B244: Button – “Next”</w:t>
            </w:r>
          </w:p>
          <w:p w:rsidR="00907C62" w:rsidRDefault="00907C62" w:rsidP="00907C62">
            <w:pPr>
              <w:pStyle w:val="NoSpacing"/>
            </w:pPr>
            <w:r>
              <w:t>B245: Button – “Topics”</w:t>
            </w:r>
          </w:p>
          <w:p w:rsidR="00907C62" w:rsidRDefault="00907C62" w:rsidP="00907C62">
            <w:pPr>
              <w:pStyle w:val="NoSpacing"/>
            </w:pPr>
            <w:r>
              <w:t>B246: Button – “Home”</w:t>
            </w:r>
          </w:p>
        </w:tc>
        <w:tc>
          <w:tcPr>
            <w:tcW w:w="3606" w:type="dxa"/>
          </w:tcPr>
          <w:p w:rsidR="00907C62" w:rsidRDefault="00907C62" w:rsidP="00907C62">
            <w:pPr>
              <w:pStyle w:val="NoSpacing"/>
            </w:pPr>
            <w:r>
              <w:t>A51: Fade in</w:t>
            </w:r>
          </w:p>
          <w:p w:rsidR="00907C62" w:rsidRDefault="00907C62" w:rsidP="00907C62">
            <w:pPr>
              <w:pStyle w:val="NoSpacing"/>
            </w:pPr>
            <w:r>
              <w:t xml:space="preserve">B242: Exit </w:t>
            </w:r>
          </w:p>
          <w:p w:rsidR="00907C62" w:rsidRDefault="00907C62" w:rsidP="00907C62">
            <w:pPr>
              <w:pStyle w:val="NoSpacing"/>
            </w:pPr>
            <w:r>
              <w:t>B243: Go to previous scene</w:t>
            </w:r>
          </w:p>
          <w:p w:rsidR="00907C62" w:rsidRDefault="00907C62" w:rsidP="00907C62">
            <w:pPr>
              <w:pStyle w:val="NoSpacing"/>
            </w:pPr>
            <w:r>
              <w:t>B244: Go to next scene</w:t>
            </w:r>
          </w:p>
          <w:p w:rsidR="00907C62" w:rsidRDefault="00907C62" w:rsidP="00907C62">
            <w:pPr>
              <w:pStyle w:val="NoSpacing"/>
            </w:pPr>
            <w:r>
              <w:t>B245: Go to Topic Menu</w:t>
            </w:r>
          </w:p>
          <w:p w:rsidR="00907C62" w:rsidRDefault="00907C62" w:rsidP="00907C62">
            <w:pPr>
              <w:pStyle w:val="NoSpacing"/>
            </w:pPr>
            <w:r>
              <w:t>B246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</w:t>
      </w:r>
      <w:r>
        <w:rPr>
          <w:b/>
        </w:rPr>
        <w:t>3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AE509D" w:rsidTr="002B1031">
        <w:tc>
          <w:tcPr>
            <w:tcW w:w="6658" w:type="dxa"/>
          </w:tcPr>
          <w:p w:rsidR="00AE509D" w:rsidRDefault="00AE509D" w:rsidP="00AE509D">
            <w:pPr>
              <w:pStyle w:val="NoSpacing"/>
            </w:pPr>
            <w:r>
              <w:object w:dxaOrig="16165" w:dyaOrig="11028">
                <v:shape id="_x0000_i1076" type="#_x0000_t75" style="width:321.6pt;height:219.6pt" o:ole="">
                  <v:imagedata r:id="rId109" o:title=""/>
                </v:shape>
                <o:OLEObject Type="Embed" ProgID="Visio.Drawing.15" ShapeID="_x0000_i1076" DrawAspect="Content" ObjectID="_1451769811" r:id="rId110"/>
              </w:object>
            </w:r>
          </w:p>
        </w:tc>
        <w:tc>
          <w:tcPr>
            <w:tcW w:w="3685" w:type="dxa"/>
          </w:tcPr>
          <w:p w:rsidR="00AE509D" w:rsidRDefault="00AE509D" w:rsidP="00AE509D">
            <w:pPr>
              <w:pStyle w:val="NoSpacing"/>
            </w:pPr>
            <w:r>
              <w:t>G111: Shape – Line</w:t>
            </w:r>
          </w:p>
          <w:p w:rsidR="00AE509D" w:rsidRDefault="00AE509D" w:rsidP="00AE509D">
            <w:pPr>
              <w:pStyle w:val="NoSpacing"/>
            </w:pPr>
            <w:r>
              <w:t>G112: Background image – “Topics”</w:t>
            </w:r>
          </w:p>
          <w:p w:rsidR="00AE509D" w:rsidRDefault="00AE509D" w:rsidP="00AE509D">
            <w:pPr>
              <w:pStyle w:val="NoSpacing"/>
            </w:pPr>
            <w:r>
              <w:t>A52: Flash animation – content</w:t>
            </w:r>
          </w:p>
          <w:p w:rsidR="00AE509D" w:rsidRDefault="00AE509D" w:rsidP="00AE509D">
            <w:pPr>
              <w:pStyle w:val="NoSpacing"/>
            </w:pPr>
            <w:r>
              <w:t>T93: Text – “Topic 6 – Conditional Logic”</w:t>
            </w:r>
          </w:p>
          <w:p w:rsidR="00AE509D" w:rsidRDefault="00AE509D" w:rsidP="00AE509D">
            <w:pPr>
              <w:pStyle w:val="NoSpacing"/>
            </w:pPr>
            <w:r>
              <w:t>T94: Text – “p</w:t>
            </w:r>
            <w:r w:rsidR="00896A88">
              <w:t>g</w:t>
            </w:r>
            <w:r>
              <w:t>3/12”</w:t>
            </w:r>
          </w:p>
          <w:p w:rsidR="00AE509D" w:rsidRDefault="00AE509D" w:rsidP="00AE509D">
            <w:pPr>
              <w:pStyle w:val="NoSpacing"/>
            </w:pPr>
            <w:r>
              <w:t xml:space="preserve">B247: Button – “Exit” </w:t>
            </w:r>
          </w:p>
          <w:p w:rsidR="00AE509D" w:rsidRDefault="00AE509D" w:rsidP="00AE509D">
            <w:pPr>
              <w:pStyle w:val="NoSpacing"/>
            </w:pPr>
            <w:r>
              <w:t>B248: Button – “Back”</w:t>
            </w:r>
          </w:p>
          <w:p w:rsidR="00AE509D" w:rsidRDefault="00AE509D" w:rsidP="00AE509D">
            <w:pPr>
              <w:pStyle w:val="NoSpacing"/>
            </w:pPr>
            <w:r>
              <w:t>B249: Button – “Next”</w:t>
            </w:r>
          </w:p>
          <w:p w:rsidR="00AE509D" w:rsidRDefault="00AE509D" w:rsidP="00AE509D">
            <w:pPr>
              <w:pStyle w:val="NoSpacing"/>
            </w:pPr>
            <w:r>
              <w:t>B250: Button – “Topics”</w:t>
            </w:r>
          </w:p>
          <w:p w:rsidR="00AE509D" w:rsidRDefault="00AE509D" w:rsidP="00AE509D">
            <w:pPr>
              <w:pStyle w:val="NoSpacing"/>
            </w:pPr>
            <w:r>
              <w:t>B251: Button – “Home”</w:t>
            </w:r>
          </w:p>
        </w:tc>
        <w:tc>
          <w:tcPr>
            <w:tcW w:w="3606" w:type="dxa"/>
          </w:tcPr>
          <w:p w:rsidR="00AE509D" w:rsidRDefault="00AE509D" w:rsidP="00AE509D">
            <w:pPr>
              <w:pStyle w:val="NoSpacing"/>
            </w:pPr>
            <w:r>
              <w:t>A52: Fade in</w:t>
            </w:r>
          </w:p>
          <w:p w:rsidR="00AE509D" w:rsidRDefault="00AE509D" w:rsidP="00AE509D">
            <w:pPr>
              <w:pStyle w:val="NoSpacing"/>
            </w:pPr>
            <w:r>
              <w:t xml:space="preserve">B247: Exit </w:t>
            </w:r>
          </w:p>
          <w:p w:rsidR="00AE509D" w:rsidRDefault="00AE509D" w:rsidP="00AE509D">
            <w:pPr>
              <w:pStyle w:val="NoSpacing"/>
            </w:pPr>
            <w:r>
              <w:t>B248: Go to previous scene</w:t>
            </w:r>
          </w:p>
          <w:p w:rsidR="00AE509D" w:rsidRDefault="00AE509D" w:rsidP="00AE509D">
            <w:pPr>
              <w:pStyle w:val="NoSpacing"/>
            </w:pPr>
            <w:r>
              <w:t>B249: Go to next scene</w:t>
            </w:r>
          </w:p>
          <w:p w:rsidR="00AE509D" w:rsidRDefault="00AE509D" w:rsidP="00AE509D">
            <w:pPr>
              <w:pStyle w:val="NoSpacing"/>
            </w:pPr>
            <w:r>
              <w:t>B250: Go to Topic Menu</w:t>
            </w:r>
          </w:p>
          <w:p w:rsidR="00AE509D" w:rsidRDefault="00AE509D" w:rsidP="00AE509D">
            <w:pPr>
              <w:pStyle w:val="NoSpacing"/>
            </w:pPr>
            <w:r>
              <w:t>B25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</w:t>
      </w:r>
      <w:r>
        <w:rPr>
          <w:b/>
        </w:rPr>
        <w:t>4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77" type="#_x0000_t75" style="width:321.6pt;height:219.6pt" o:ole="">
                  <v:imagedata r:id="rId111" o:title=""/>
                </v:shape>
                <o:OLEObject Type="Embed" ProgID="Visio.Drawing.15" ShapeID="_x0000_i1077" DrawAspect="Content" ObjectID="_1451769812" r:id="rId112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13: Shape – Line</w:t>
            </w:r>
          </w:p>
          <w:p w:rsidR="00896A88" w:rsidRDefault="00896A88" w:rsidP="00896A88">
            <w:pPr>
              <w:pStyle w:val="NoSpacing"/>
            </w:pPr>
            <w:r>
              <w:t>G114: Background image – “Topics”</w:t>
            </w:r>
          </w:p>
          <w:p w:rsidR="00896A88" w:rsidRDefault="00896A88" w:rsidP="00896A88">
            <w:pPr>
              <w:pStyle w:val="NoSpacing"/>
            </w:pPr>
            <w:r>
              <w:t>A53: Flash animation – content</w:t>
            </w:r>
          </w:p>
          <w:p w:rsidR="00896A88" w:rsidRDefault="00896A88" w:rsidP="00896A88">
            <w:pPr>
              <w:pStyle w:val="NoSpacing"/>
            </w:pPr>
            <w:r>
              <w:t>T95: Text – “Topic 6 – Conditional Logic”</w:t>
            </w:r>
          </w:p>
          <w:p w:rsidR="00896A88" w:rsidRDefault="00896A88" w:rsidP="00896A88">
            <w:pPr>
              <w:pStyle w:val="NoSpacing"/>
            </w:pPr>
            <w:r>
              <w:t>T96: Text – “pg4/12”</w:t>
            </w:r>
          </w:p>
          <w:p w:rsidR="00896A88" w:rsidRDefault="00896A88" w:rsidP="00896A88">
            <w:pPr>
              <w:pStyle w:val="NoSpacing"/>
            </w:pPr>
            <w:r>
              <w:t xml:space="preserve">B252: Button – “Exit” </w:t>
            </w:r>
          </w:p>
          <w:p w:rsidR="00896A88" w:rsidRDefault="00896A88" w:rsidP="00896A88">
            <w:pPr>
              <w:pStyle w:val="NoSpacing"/>
            </w:pPr>
            <w:r>
              <w:t>B253: Button – “Back”</w:t>
            </w:r>
          </w:p>
          <w:p w:rsidR="00896A88" w:rsidRDefault="00896A88" w:rsidP="00896A88">
            <w:pPr>
              <w:pStyle w:val="NoSpacing"/>
            </w:pPr>
            <w:r>
              <w:t>B254: Button – “Next”</w:t>
            </w:r>
          </w:p>
          <w:p w:rsidR="00896A88" w:rsidRDefault="00896A88" w:rsidP="00896A88">
            <w:pPr>
              <w:pStyle w:val="NoSpacing"/>
            </w:pPr>
            <w:r>
              <w:t>B255: Button – “Topics”</w:t>
            </w:r>
          </w:p>
          <w:p w:rsidR="00896A88" w:rsidRDefault="00896A88" w:rsidP="00896A88">
            <w:pPr>
              <w:pStyle w:val="NoSpacing"/>
            </w:pPr>
            <w:r>
              <w:t>B256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>A53: Fade in</w:t>
            </w:r>
          </w:p>
          <w:p w:rsidR="00896A88" w:rsidRDefault="00896A88" w:rsidP="00896A88">
            <w:pPr>
              <w:pStyle w:val="NoSpacing"/>
            </w:pPr>
            <w:r>
              <w:t xml:space="preserve">B252: Exit </w:t>
            </w:r>
          </w:p>
          <w:p w:rsidR="00896A88" w:rsidRDefault="00896A88" w:rsidP="00896A88">
            <w:pPr>
              <w:pStyle w:val="NoSpacing"/>
            </w:pPr>
            <w:r>
              <w:t>B253: Go to previous scene</w:t>
            </w:r>
          </w:p>
          <w:p w:rsidR="00896A88" w:rsidRDefault="00896A88" w:rsidP="00896A88">
            <w:pPr>
              <w:pStyle w:val="NoSpacing"/>
            </w:pPr>
            <w:r>
              <w:t>B254: Go to next scene</w:t>
            </w:r>
          </w:p>
          <w:p w:rsidR="00896A88" w:rsidRDefault="00896A88" w:rsidP="00896A88">
            <w:pPr>
              <w:pStyle w:val="NoSpacing"/>
            </w:pPr>
            <w:r>
              <w:t>B255: Go to Topic Menu</w:t>
            </w:r>
          </w:p>
          <w:p w:rsidR="00896A88" w:rsidRDefault="00896A88" w:rsidP="00896A88">
            <w:pPr>
              <w:pStyle w:val="NoSpacing"/>
            </w:pPr>
            <w:r>
              <w:t>B256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</w:t>
      </w:r>
      <w:r>
        <w:rPr>
          <w:b/>
        </w:rPr>
        <w:t>5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78" type="#_x0000_t75" style="width:321.6pt;height:219.6pt" o:ole="">
                  <v:imagedata r:id="rId113" o:title=""/>
                </v:shape>
                <o:OLEObject Type="Embed" ProgID="Visio.Drawing.15" ShapeID="_x0000_i1078" DrawAspect="Content" ObjectID="_1451769813" r:id="rId114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15: Shape – Line</w:t>
            </w:r>
          </w:p>
          <w:p w:rsidR="00896A88" w:rsidRDefault="00896A88" w:rsidP="00896A88">
            <w:pPr>
              <w:pStyle w:val="NoSpacing"/>
            </w:pPr>
            <w:r>
              <w:t>G116: Background image – “Topics”</w:t>
            </w:r>
          </w:p>
          <w:p w:rsidR="00896A88" w:rsidRDefault="00896A88" w:rsidP="00896A88">
            <w:pPr>
              <w:pStyle w:val="NoSpacing"/>
            </w:pPr>
            <w:r>
              <w:t>A54: Flash animation – content</w:t>
            </w:r>
          </w:p>
          <w:p w:rsidR="00896A88" w:rsidRDefault="00896A88" w:rsidP="00896A88">
            <w:pPr>
              <w:pStyle w:val="NoSpacing"/>
            </w:pPr>
            <w:r>
              <w:t>T97: Text – “Topic 6 – Conditional Logic”</w:t>
            </w:r>
          </w:p>
          <w:p w:rsidR="00896A88" w:rsidRDefault="00896A88" w:rsidP="00896A88">
            <w:pPr>
              <w:pStyle w:val="NoSpacing"/>
            </w:pPr>
            <w:r>
              <w:t>T98: Text – “pg5/12”</w:t>
            </w:r>
          </w:p>
          <w:p w:rsidR="00896A88" w:rsidRDefault="00896A88" w:rsidP="00896A88">
            <w:pPr>
              <w:pStyle w:val="NoSpacing"/>
            </w:pPr>
            <w:r>
              <w:t xml:space="preserve">B257: Button – “Exit” </w:t>
            </w:r>
          </w:p>
          <w:p w:rsidR="00896A88" w:rsidRDefault="00896A88" w:rsidP="00896A88">
            <w:pPr>
              <w:pStyle w:val="NoSpacing"/>
            </w:pPr>
            <w:r>
              <w:t>B258: Button – “Back”</w:t>
            </w:r>
          </w:p>
          <w:p w:rsidR="00896A88" w:rsidRDefault="00896A88" w:rsidP="00896A88">
            <w:pPr>
              <w:pStyle w:val="NoSpacing"/>
            </w:pPr>
            <w:r>
              <w:t>B259: Button – “Next”</w:t>
            </w:r>
          </w:p>
          <w:p w:rsidR="00896A88" w:rsidRDefault="00896A88" w:rsidP="00896A88">
            <w:pPr>
              <w:pStyle w:val="NoSpacing"/>
            </w:pPr>
            <w:r>
              <w:t>B260: Button – “Topics”</w:t>
            </w:r>
          </w:p>
          <w:p w:rsidR="00896A88" w:rsidRDefault="00896A88" w:rsidP="00896A88">
            <w:pPr>
              <w:pStyle w:val="NoSpacing"/>
            </w:pPr>
            <w:r>
              <w:t>B261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>A54: Fade in</w:t>
            </w:r>
          </w:p>
          <w:p w:rsidR="00AA572E" w:rsidRDefault="00AA572E" w:rsidP="00896A88">
            <w:pPr>
              <w:pStyle w:val="NoSpacing"/>
            </w:pPr>
            <w:r>
              <w:t>S3</w:t>
            </w:r>
            <w:r>
              <w:t>8</w:t>
            </w:r>
            <w:r>
              <w:t>: Play narration</w:t>
            </w:r>
          </w:p>
          <w:p w:rsidR="00896A88" w:rsidRDefault="00896A88" w:rsidP="00896A88">
            <w:pPr>
              <w:pStyle w:val="NoSpacing"/>
            </w:pPr>
            <w:r>
              <w:t xml:space="preserve">B257: Exit </w:t>
            </w:r>
          </w:p>
          <w:p w:rsidR="00896A88" w:rsidRDefault="00896A88" w:rsidP="00896A88">
            <w:pPr>
              <w:pStyle w:val="NoSpacing"/>
            </w:pPr>
            <w:r>
              <w:t>B258: Go to previous scene</w:t>
            </w:r>
          </w:p>
          <w:p w:rsidR="00896A88" w:rsidRDefault="00896A88" w:rsidP="00896A88">
            <w:pPr>
              <w:pStyle w:val="NoSpacing"/>
            </w:pPr>
            <w:r>
              <w:t>B259: Go to next scene</w:t>
            </w:r>
          </w:p>
          <w:p w:rsidR="00896A88" w:rsidRDefault="00896A88" w:rsidP="00896A88">
            <w:pPr>
              <w:pStyle w:val="NoSpacing"/>
            </w:pPr>
            <w:r>
              <w:t>B260: Go to Topic Menu</w:t>
            </w:r>
          </w:p>
          <w:p w:rsidR="00896A88" w:rsidRDefault="00896A88" w:rsidP="00896A88">
            <w:pPr>
              <w:pStyle w:val="NoSpacing"/>
            </w:pPr>
            <w:r>
              <w:t>B26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</w:t>
      </w:r>
      <w:r>
        <w:rPr>
          <w:b/>
        </w:rPr>
        <w:t>6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79" type="#_x0000_t75" style="width:321.6pt;height:219.6pt" o:ole="">
                  <v:imagedata r:id="rId115" o:title=""/>
                </v:shape>
                <o:OLEObject Type="Embed" ProgID="Visio.Drawing.15" ShapeID="_x0000_i1079" DrawAspect="Content" ObjectID="_1451769814" r:id="rId116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17: Shape – Line</w:t>
            </w:r>
          </w:p>
          <w:p w:rsidR="00896A88" w:rsidRDefault="00896A88" w:rsidP="00896A88">
            <w:pPr>
              <w:pStyle w:val="NoSpacing"/>
            </w:pPr>
            <w:r>
              <w:t>G118: Background image – “Topics”</w:t>
            </w:r>
          </w:p>
          <w:p w:rsidR="00896A88" w:rsidRDefault="00896A88" w:rsidP="00896A88">
            <w:pPr>
              <w:pStyle w:val="NoSpacing"/>
            </w:pPr>
            <w:r>
              <w:t>A55: Flash animation – content</w:t>
            </w:r>
          </w:p>
          <w:p w:rsidR="00896A88" w:rsidRDefault="00896A88" w:rsidP="00896A88">
            <w:pPr>
              <w:pStyle w:val="NoSpacing"/>
            </w:pPr>
            <w:r>
              <w:t>T99: Text – “Topic 6 – Conditional Logic”</w:t>
            </w:r>
          </w:p>
          <w:p w:rsidR="00896A88" w:rsidRDefault="00896A88" w:rsidP="00896A88">
            <w:pPr>
              <w:pStyle w:val="NoSpacing"/>
            </w:pPr>
            <w:r>
              <w:t>T100: Text – “pg6/12”</w:t>
            </w:r>
          </w:p>
          <w:p w:rsidR="00896A88" w:rsidRDefault="00896A88" w:rsidP="00896A88">
            <w:pPr>
              <w:pStyle w:val="NoSpacing"/>
            </w:pPr>
            <w:r>
              <w:t xml:space="preserve">B262: Button – “Exit” </w:t>
            </w:r>
          </w:p>
          <w:p w:rsidR="00896A88" w:rsidRDefault="00896A88" w:rsidP="00896A88">
            <w:pPr>
              <w:pStyle w:val="NoSpacing"/>
            </w:pPr>
            <w:r>
              <w:t>B263: Button – “Back”</w:t>
            </w:r>
          </w:p>
          <w:p w:rsidR="00896A88" w:rsidRDefault="00896A88" w:rsidP="00896A88">
            <w:pPr>
              <w:pStyle w:val="NoSpacing"/>
            </w:pPr>
            <w:r>
              <w:t>B264: Button – “Next”</w:t>
            </w:r>
          </w:p>
          <w:p w:rsidR="00896A88" w:rsidRDefault="00896A88" w:rsidP="00896A88">
            <w:pPr>
              <w:pStyle w:val="NoSpacing"/>
            </w:pPr>
            <w:r>
              <w:t>B265: Button – “Topics”</w:t>
            </w:r>
          </w:p>
          <w:p w:rsidR="00896A88" w:rsidRDefault="00896A88" w:rsidP="00896A88">
            <w:pPr>
              <w:pStyle w:val="NoSpacing"/>
            </w:pPr>
            <w:r>
              <w:t>B266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>A55: Fade in</w:t>
            </w:r>
          </w:p>
          <w:p w:rsidR="00896A88" w:rsidRDefault="00896A88" w:rsidP="00896A88">
            <w:pPr>
              <w:pStyle w:val="NoSpacing"/>
            </w:pPr>
            <w:r>
              <w:t xml:space="preserve">B262: Exit </w:t>
            </w:r>
          </w:p>
          <w:p w:rsidR="00896A88" w:rsidRDefault="00896A88" w:rsidP="00896A88">
            <w:pPr>
              <w:pStyle w:val="NoSpacing"/>
            </w:pPr>
            <w:r>
              <w:t>B263: Go to previous scene</w:t>
            </w:r>
          </w:p>
          <w:p w:rsidR="00896A88" w:rsidRDefault="00896A88" w:rsidP="00896A88">
            <w:pPr>
              <w:pStyle w:val="NoSpacing"/>
            </w:pPr>
            <w:r>
              <w:t>B264: Go to next scene</w:t>
            </w:r>
          </w:p>
          <w:p w:rsidR="00896A88" w:rsidRDefault="00896A88" w:rsidP="00896A88">
            <w:pPr>
              <w:pStyle w:val="NoSpacing"/>
            </w:pPr>
            <w:r>
              <w:t>B265: Go to Topic Menu</w:t>
            </w:r>
          </w:p>
          <w:p w:rsidR="00896A88" w:rsidRDefault="00896A88" w:rsidP="00896A88">
            <w:pPr>
              <w:pStyle w:val="NoSpacing"/>
            </w:pPr>
            <w:r>
              <w:t>B266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</w:t>
      </w:r>
      <w:r>
        <w:rPr>
          <w:b/>
        </w:rPr>
        <w:t>7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80" type="#_x0000_t75" style="width:321.6pt;height:219.6pt" o:ole="">
                  <v:imagedata r:id="rId117" o:title=""/>
                </v:shape>
                <o:OLEObject Type="Embed" ProgID="Visio.Drawing.15" ShapeID="_x0000_i1080" DrawAspect="Content" ObjectID="_1451769815" r:id="rId118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19: Shape – Line</w:t>
            </w:r>
          </w:p>
          <w:p w:rsidR="00896A88" w:rsidRDefault="00896A88" w:rsidP="00896A88">
            <w:pPr>
              <w:pStyle w:val="NoSpacing"/>
            </w:pPr>
            <w:r>
              <w:t>G120: Background image – “Topics”</w:t>
            </w:r>
          </w:p>
          <w:p w:rsidR="00896A88" w:rsidRDefault="00896A88" w:rsidP="00896A88">
            <w:pPr>
              <w:pStyle w:val="NoSpacing"/>
            </w:pPr>
            <w:r>
              <w:t>A56: Flash animation – content</w:t>
            </w:r>
          </w:p>
          <w:p w:rsidR="00896A88" w:rsidRDefault="00896A88" w:rsidP="00896A88">
            <w:pPr>
              <w:pStyle w:val="NoSpacing"/>
            </w:pPr>
            <w:r>
              <w:t>T101: Text – “Topic 6 – Conditional Logic”</w:t>
            </w:r>
          </w:p>
          <w:p w:rsidR="00896A88" w:rsidRDefault="00896A88" w:rsidP="00896A88">
            <w:pPr>
              <w:pStyle w:val="NoSpacing"/>
            </w:pPr>
            <w:r>
              <w:t>T102: Text – “pg7/12”</w:t>
            </w:r>
          </w:p>
          <w:p w:rsidR="00896A88" w:rsidRDefault="00896A88" w:rsidP="00896A88">
            <w:pPr>
              <w:pStyle w:val="NoSpacing"/>
            </w:pPr>
            <w:r>
              <w:t xml:space="preserve">B267: Button – “Exit” </w:t>
            </w:r>
          </w:p>
          <w:p w:rsidR="00896A88" w:rsidRDefault="00896A88" w:rsidP="00896A88">
            <w:pPr>
              <w:pStyle w:val="NoSpacing"/>
            </w:pPr>
            <w:r>
              <w:t>B268: Button – “Back”</w:t>
            </w:r>
          </w:p>
          <w:p w:rsidR="00896A88" w:rsidRDefault="00896A88" w:rsidP="00896A88">
            <w:pPr>
              <w:pStyle w:val="NoSpacing"/>
            </w:pPr>
            <w:r>
              <w:t>B269: Button – “Next”</w:t>
            </w:r>
          </w:p>
          <w:p w:rsidR="00896A88" w:rsidRDefault="00896A88" w:rsidP="00896A88">
            <w:pPr>
              <w:pStyle w:val="NoSpacing"/>
            </w:pPr>
            <w:r>
              <w:t>B270: Button – “Topics”</w:t>
            </w:r>
          </w:p>
          <w:p w:rsidR="00896A88" w:rsidRDefault="00896A88" w:rsidP="00896A88">
            <w:pPr>
              <w:pStyle w:val="NoSpacing"/>
            </w:pPr>
            <w:r>
              <w:t>B271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>A56: Fade in</w:t>
            </w:r>
          </w:p>
          <w:p w:rsidR="00896A88" w:rsidRDefault="00896A88" w:rsidP="00896A88">
            <w:pPr>
              <w:pStyle w:val="NoSpacing"/>
            </w:pPr>
            <w:r>
              <w:t xml:space="preserve">B267: Exit </w:t>
            </w:r>
          </w:p>
          <w:p w:rsidR="00896A88" w:rsidRDefault="00896A88" w:rsidP="00896A88">
            <w:pPr>
              <w:pStyle w:val="NoSpacing"/>
            </w:pPr>
            <w:r>
              <w:t>B268: Go to previous scene</w:t>
            </w:r>
          </w:p>
          <w:p w:rsidR="00896A88" w:rsidRDefault="00896A88" w:rsidP="00896A88">
            <w:pPr>
              <w:pStyle w:val="NoSpacing"/>
            </w:pPr>
            <w:r>
              <w:t>B269: Go to next scene</w:t>
            </w:r>
          </w:p>
          <w:p w:rsidR="00896A88" w:rsidRDefault="00896A88" w:rsidP="00896A88">
            <w:pPr>
              <w:pStyle w:val="NoSpacing"/>
            </w:pPr>
            <w:r>
              <w:t>B270: Go to Topic Menu</w:t>
            </w:r>
          </w:p>
          <w:p w:rsidR="00896A88" w:rsidRDefault="00896A88" w:rsidP="00896A88">
            <w:pPr>
              <w:pStyle w:val="NoSpacing"/>
            </w:pPr>
            <w:r>
              <w:t>B27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</w:t>
      </w:r>
      <w:r>
        <w:rPr>
          <w:b/>
        </w:rPr>
        <w:t>8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81" type="#_x0000_t75" style="width:321.6pt;height:219.6pt" o:ole="">
                  <v:imagedata r:id="rId119" o:title=""/>
                </v:shape>
                <o:OLEObject Type="Embed" ProgID="Visio.Drawing.15" ShapeID="_x0000_i1081" DrawAspect="Content" ObjectID="_1451769816" r:id="rId120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21: Shape – Line</w:t>
            </w:r>
          </w:p>
          <w:p w:rsidR="00896A88" w:rsidRDefault="00896A88" w:rsidP="00896A88">
            <w:pPr>
              <w:pStyle w:val="NoSpacing"/>
            </w:pPr>
            <w:r>
              <w:t>G122: Background image – “Topics”</w:t>
            </w:r>
          </w:p>
          <w:p w:rsidR="00896A88" w:rsidRDefault="00896A88" w:rsidP="00896A88">
            <w:pPr>
              <w:pStyle w:val="NoSpacing"/>
            </w:pPr>
            <w:r>
              <w:t>A57: Flash animation – content</w:t>
            </w:r>
          </w:p>
          <w:p w:rsidR="00896A88" w:rsidRDefault="00896A88" w:rsidP="00896A88">
            <w:pPr>
              <w:pStyle w:val="NoSpacing"/>
            </w:pPr>
            <w:r>
              <w:t>T103: Text – “Topic 6 – Conditional Logic”</w:t>
            </w:r>
          </w:p>
          <w:p w:rsidR="00896A88" w:rsidRDefault="00896A88" w:rsidP="00896A88">
            <w:pPr>
              <w:pStyle w:val="NoSpacing"/>
            </w:pPr>
            <w:r>
              <w:t>T104: Text – “pg8/12”</w:t>
            </w:r>
          </w:p>
          <w:p w:rsidR="00896A88" w:rsidRDefault="00896A88" w:rsidP="00896A88">
            <w:pPr>
              <w:pStyle w:val="NoSpacing"/>
            </w:pPr>
            <w:r>
              <w:t xml:space="preserve">B272: Button – “Exit” </w:t>
            </w:r>
          </w:p>
          <w:p w:rsidR="00896A88" w:rsidRDefault="00896A88" w:rsidP="00896A88">
            <w:pPr>
              <w:pStyle w:val="NoSpacing"/>
            </w:pPr>
            <w:r>
              <w:t>B273: Button – “Back”</w:t>
            </w:r>
          </w:p>
          <w:p w:rsidR="00896A88" w:rsidRDefault="00896A88" w:rsidP="00896A88">
            <w:pPr>
              <w:pStyle w:val="NoSpacing"/>
            </w:pPr>
            <w:r>
              <w:t>B274: Button – “Next”</w:t>
            </w:r>
          </w:p>
          <w:p w:rsidR="00896A88" w:rsidRDefault="00896A88" w:rsidP="00896A88">
            <w:pPr>
              <w:pStyle w:val="NoSpacing"/>
            </w:pPr>
            <w:r>
              <w:t>B275: Button – “Topics”</w:t>
            </w:r>
          </w:p>
          <w:p w:rsidR="00896A88" w:rsidRDefault="00896A88" w:rsidP="00896A88">
            <w:pPr>
              <w:pStyle w:val="NoSpacing"/>
            </w:pPr>
            <w:r>
              <w:t>B276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>A57: Fade in</w:t>
            </w:r>
          </w:p>
          <w:p w:rsidR="00896A88" w:rsidRDefault="00896A88" w:rsidP="00896A88">
            <w:pPr>
              <w:pStyle w:val="NoSpacing"/>
            </w:pPr>
            <w:r>
              <w:t xml:space="preserve">B272: Exit </w:t>
            </w:r>
          </w:p>
          <w:p w:rsidR="00896A88" w:rsidRDefault="00896A88" w:rsidP="00896A88">
            <w:pPr>
              <w:pStyle w:val="NoSpacing"/>
            </w:pPr>
            <w:r>
              <w:t>B273: Go to previous scene</w:t>
            </w:r>
          </w:p>
          <w:p w:rsidR="00896A88" w:rsidRDefault="00896A88" w:rsidP="00896A88">
            <w:pPr>
              <w:pStyle w:val="NoSpacing"/>
            </w:pPr>
            <w:r>
              <w:t>B274: Go to next scene</w:t>
            </w:r>
          </w:p>
          <w:p w:rsidR="00896A88" w:rsidRDefault="00896A88" w:rsidP="00896A88">
            <w:pPr>
              <w:pStyle w:val="NoSpacing"/>
            </w:pPr>
            <w:r>
              <w:t>B275: Go to Topic Menu</w:t>
            </w:r>
          </w:p>
          <w:p w:rsidR="00896A88" w:rsidRDefault="00896A88" w:rsidP="00896A88">
            <w:pPr>
              <w:pStyle w:val="NoSpacing"/>
            </w:pPr>
            <w:r>
              <w:t>B276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</w:t>
      </w:r>
      <w:r>
        <w:rPr>
          <w:b/>
        </w:rPr>
        <w:t>9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82" type="#_x0000_t75" style="width:321.6pt;height:219.6pt" o:ole="">
                  <v:imagedata r:id="rId121" o:title=""/>
                </v:shape>
                <o:OLEObject Type="Embed" ProgID="Visio.Drawing.15" ShapeID="_x0000_i1082" DrawAspect="Content" ObjectID="_1451769817" r:id="rId122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23: Shape – Line</w:t>
            </w:r>
          </w:p>
          <w:p w:rsidR="00896A88" w:rsidRDefault="00896A88" w:rsidP="00896A88">
            <w:pPr>
              <w:pStyle w:val="NoSpacing"/>
            </w:pPr>
            <w:r>
              <w:t>G124: Background image – “Topics”</w:t>
            </w:r>
          </w:p>
          <w:p w:rsidR="00896A88" w:rsidRDefault="00896A88" w:rsidP="00896A88">
            <w:pPr>
              <w:pStyle w:val="NoSpacing"/>
            </w:pPr>
            <w:r>
              <w:t>A58: Flash animation – content</w:t>
            </w:r>
          </w:p>
          <w:p w:rsidR="00896A88" w:rsidRDefault="00896A88" w:rsidP="00896A88">
            <w:pPr>
              <w:pStyle w:val="NoSpacing"/>
            </w:pPr>
            <w:r>
              <w:t>T105: Text – “Topic 6 – Conditional Logic”</w:t>
            </w:r>
          </w:p>
          <w:p w:rsidR="00896A88" w:rsidRDefault="00896A88" w:rsidP="00896A88">
            <w:pPr>
              <w:pStyle w:val="NoSpacing"/>
            </w:pPr>
            <w:r>
              <w:t>T106: Text – “pg9/12”</w:t>
            </w:r>
          </w:p>
          <w:p w:rsidR="00896A88" w:rsidRDefault="00896A88" w:rsidP="00896A88">
            <w:pPr>
              <w:pStyle w:val="NoSpacing"/>
            </w:pPr>
            <w:r>
              <w:t xml:space="preserve">B277: Button – “Exit” </w:t>
            </w:r>
          </w:p>
          <w:p w:rsidR="00896A88" w:rsidRDefault="00896A88" w:rsidP="00896A88">
            <w:pPr>
              <w:pStyle w:val="NoSpacing"/>
            </w:pPr>
            <w:r>
              <w:t>B278: Button – “Back”</w:t>
            </w:r>
          </w:p>
          <w:p w:rsidR="00896A88" w:rsidRDefault="00896A88" w:rsidP="00896A88">
            <w:pPr>
              <w:pStyle w:val="NoSpacing"/>
            </w:pPr>
            <w:r>
              <w:t>B279: Button – “Next”</w:t>
            </w:r>
          </w:p>
          <w:p w:rsidR="00896A88" w:rsidRDefault="00896A88" w:rsidP="00896A88">
            <w:pPr>
              <w:pStyle w:val="NoSpacing"/>
            </w:pPr>
            <w:r>
              <w:t>B280: Button – “Topics”</w:t>
            </w:r>
          </w:p>
          <w:p w:rsidR="00896A88" w:rsidRDefault="00896A88" w:rsidP="00896A88">
            <w:pPr>
              <w:pStyle w:val="NoSpacing"/>
            </w:pPr>
            <w:r>
              <w:t>B281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>A58: Fade in</w:t>
            </w:r>
          </w:p>
          <w:p w:rsidR="00AA572E" w:rsidRDefault="00AA572E" w:rsidP="00896A88">
            <w:pPr>
              <w:pStyle w:val="NoSpacing"/>
            </w:pPr>
            <w:r>
              <w:t>S39: Play narration</w:t>
            </w:r>
          </w:p>
          <w:p w:rsidR="00896A88" w:rsidRDefault="00896A88" w:rsidP="00896A88">
            <w:pPr>
              <w:pStyle w:val="NoSpacing"/>
            </w:pPr>
            <w:r>
              <w:t xml:space="preserve">B277: Exit </w:t>
            </w:r>
          </w:p>
          <w:p w:rsidR="00896A88" w:rsidRDefault="00896A88" w:rsidP="00896A88">
            <w:pPr>
              <w:pStyle w:val="NoSpacing"/>
            </w:pPr>
            <w:r>
              <w:t>B278: Go to previous scene</w:t>
            </w:r>
          </w:p>
          <w:p w:rsidR="00896A88" w:rsidRDefault="00896A88" w:rsidP="00896A88">
            <w:pPr>
              <w:pStyle w:val="NoSpacing"/>
            </w:pPr>
            <w:r>
              <w:t>B279: Go to next scene</w:t>
            </w:r>
          </w:p>
          <w:p w:rsidR="00896A88" w:rsidRDefault="00896A88" w:rsidP="00896A88">
            <w:pPr>
              <w:pStyle w:val="NoSpacing"/>
            </w:pPr>
            <w:r>
              <w:t>B280: Go to Topic Menu</w:t>
            </w:r>
          </w:p>
          <w:p w:rsidR="00896A88" w:rsidRDefault="00896A88" w:rsidP="00896A88">
            <w:pPr>
              <w:pStyle w:val="NoSpacing"/>
            </w:pPr>
            <w:r>
              <w:t>B28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1</w:t>
      </w:r>
      <w:r>
        <w:rPr>
          <w:b/>
        </w:rPr>
        <w:t>0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83" type="#_x0000_t75" style="width:321.6pt;height:219.6pt" o:ole="">
                  <v:imagedata r:id="rId123" o:title=""/>
                </v:shape>
                <o:OLEObject Type="Embed" ProgID="Visio.Drawing.15" ShapeID="_x0000_i1083" DrawAspect="Content" ObjectID="_1451769818" r:id="rId124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25: Shape – Line</w:t>
            </w:r>
          </w:p>
          <w:p w:rsidR="00896A88" w:rsidRDefault="00896A88" w:rsidP="00896A88">
            <w:pPr>
              <w:pStyle w:val="NoSpacing"/>
            </w:pPr>
            <w:r>
              <w:t>G126: Background image – “Topics”</w:t>
            </w:r>
          </w:p>
          <w:p w:rsidR="00896A88" w:rsidRDefault="00896A88" w:rsidP="00896A88">
            <w:pPr>
              <w:pStyle w:val="NoSpacing"/>
            </w:pPr>
            <w:r>
              <w:t>A59: Flash animation – content</w:t>
            </w:r>
          </w:p>
          <w:p w:rsidR="00896A88" w:rsidRDefault="00896A88" w:rsidP="00896A88">
            <w:pPr>
              <w:pStyle w:val="NoSpacing"/>
            </w:pPr>
            <w:r>
              <w:t>T107: Text – “Topic 6 – Conditional Logic”</w:t>
            </w:r>
          </w:p>
          <w:p w:rsidR="00896A88" w:rsidRDefault="00896A88" w:rsidP="00896A88">
            <w:pPr>
              <w:pStyle w:val="NoSpacing"/>
            </w:pPr>
            <w:r>
              <w:t>T108: Text – “pg10/12”</w:t>
            </w:r>
          </w:p>
          <w:p w:rsidR="00896A88" w:rsidRDefault="00896A88" w:rsidP="00896A88">
            <w:pPr>
              <w:pStyle w:val="NoSpacing"/>
            </w:pPr>
            <w:r>
              <w:t xml:space="preserve">B282: Button – “Exit” </w:t>
            </w:r>
          </w:p>
          <w:p w:rsidR="00896A88" w:rsidRDefault="00896A88" w:rsidP="00896A88">
            <w:pPr>
              <w:pStyle w:val="NoSpacing"/>
            </w:pPr>
            <w:r>
              <w:t>B283: Button – “Back”</w:t>
            </w:r>
          </w:p>
          <w:p w:rsidR="00896A88" w:rsidRDefault="00896A88" w:rsidP="00896A88">
            <w:pPr>
              <w:pStyle w:val="NoSpacing"/>
            </w:pPr>
            <w:r>
              <w:t>B284: Button – “Next”</w:t>
            </w:r>
          </w:p>
          <w:p w:rsidR="00896A88" w:rsidRDefault="00896A88" w:rsidP="00896A88">
            <w:pPr>
              <w:pStyle w:val="NoSpacing"/>
            </w:pPr>
            <w:r>
              <w:t>B285: Button – “Topics”</w:t>
            </w:r>
          </w:p>
          <w:p w:rsidR="00896A88" w:rsidRDefault="00896A88" w:rsidP="00896A88">
            <w:pPr>
              <w:pStyle w:val="NoSpacing"/>
            </w:pPr>
            <w:r>
              <w:t>B286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>A59: Fade in</w:t>
            </w:r>
          </w:p>
          <w:p w:rsidR="00896A88" w:rsidRDefault="00896A88" w:rsidP="00896A88">
            <w:pPr>
              <w:pStyle w:val="NoSpacing"/>
            </w:pPr>
            <w:r>
              <w:t xml:space="preserve">B282: Exit </w:t>
            </w:r>
          </w:p>
          <w:p w:rsidR="00896A88" w:rsidRDefault="00896A88" w:rsidP="00896A88">
            <w:pPr>
              <w:pStyle w:val="NoSpacing"/>
            </w:pPr>
            <w:r>
              <w:t>B283: Go to previous scene</w:t>
            </w:r>
          </w:p>
          <w:p w:rsidR="00896A88" w:rsidRDefault="00896A88" w:rsidP="00896A88">
            <w:pPr>
              <w:pStyle w:val="NoSpacing"/>
            </w:pPr>
            <w:r>
              <w:t>B284: Go to next scene</w:t>
            </w:r>
          </w:p>
          <w:p w:rsidR="00896A88" w:rsidRDefault="00896A88" w:rsidP="00896A88">
            <w:pPr>
              <w:pStyle w:val="NoSpacing"/>
            </w:pPr>
            <w:r>
              <w:t>B285: Go to Topic Menu</w:t>
            </w:r>
          </w:p>
          <w:p w:rsidR="00896A88" w:rsidRDefault="00896A88" w:rsidP="00896A88">
            <w:pPr>
              <w:pStyle w:val="NoSpacing"/>
            </w:pPr>
            <w:r>
              <w:t>B286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1</w:t>
      </w:r>
      <w:r>
        <w:rPr>
          <w:b/>
        </w:rPr>
        <w:t>1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84" type="#_x0000_t75" style="width:321.6pt;height:219.6pt" o:ole="">
                  <v:imagedata r:id="rId125" o:title=""/>
                </v:shape>
                <o:OLEObject Type="Embed" ProgID="Visio.Drawing.15" ShapeID="_x0000_i1084" DrawAspect="Content" ObjectID="_1451769819" r:id="rId126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27: Shape – Line</w:t>
            </w:r>
          </w:p>
          <w:p w:rsidR="00896A88" w:rsidRDefault="00896A88" w:rsidP="00896A88">
            <w:pPr>
              <w:pStyle w:val="NoSpacing"/>
            </w:pPr>
            <w:r>
              <w:t>G128: Background image – “Topics”</w:t>
            </w:r>
          </w:p>
          <w:p w:rsidR="00896A88" w:rsidRDefault="00896A88" w:rsidP="00896A88">
            <w:pPr>
              <w:pStyle w:val="NoSpacing"/>
            </w:pPr>
            <w:r>
              <w:t>A60: Flash animation – content</w:t>
            </w:r>
          </w:p>
          <w:p w:rsidR="00896A88" w:rsidRDefault="00896A88" w:rsidP="00896A88">
            <w:pPr>
              <w:pStyle w:val="NoSpacing"/>
            </w:pPr>
            <w:r>
              <w:t>T109: Text – “Topic 6 – Conditional Logic”</w:t>
            </w:r>
          </w:p>
          <w:p w:rsidR="00896A88" w:rsidRDefault="00896A88" w:rsidP="00896A88">
            <w:pPr>
              <w:pStyle w:val="NoSpacing"/>
            </w:pPr>
            <w:r>
              <w:t>T110: Text – “pg11/12”</w:t>
            </w:r>
          </w:p>
          <w:p w:rsidR="00896A88" w:rsidRDefault="00896A88" w:rsidP="00896A88">
            <w:pPr>
              <w:pStyle w:val="NoSpacing"/>
            </w:pPr>
            <w:r>
              <w:t xml:space="preserve">B287: Button – “Exit” </w:t>
            </w:r>
          </w:p>
          <w:p w:rsidR="00896A88" w:rsidRDefault="00896A88" w:rsidP="00896A88">
            <w:pPr>
              <w:pStyle w:val="NoSpacing"/>
            </w:pPr>
            <w:r>
              <w:t>B288: Button – “Back”</w:t>
            </w:r>
          </w:p>
          <w:p w:rsidR="00896A88" w:rsidRDefault="00896A88" w:rsidP="00896A88">
            <w:pPr>
              <w:pStyle w:val="NoSpacing"/>
            </w:pPr>
            <w:r>
              <w:t>B289: Button – “Next”</w:t>
            </w:r>
          </w:p>
          <w:p w:rsidR="00896A88" w:rsidRDefault="00896A88" w:rsidP="00896A88">
            <w:pPr>
              <w:pStyle w:val="NoSpacing"/>
            </w:pPr>
            <w:r>
              <w:t>B290: Button – “Topics”</w:t>
            </w:r>
          </w:p>
          <w:p w:rsidR="00896A88" w:rsidRDefault="00896A88" w:rsidP="00896A88">
            <w:pPr>
              <w:pStyle w:val="NoSpacing"/>
            </w:pPr>
            <w:r>
              <w:t>B291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>A60: Fade in</w:t>
            </w:r>
          </w:p>
          <w:p w:rsidR="00896A88" w:rsidRDefault="00896A88" w:rsidP="00896A88">
            <w:pPr>
              <w:pStyle w:val="NoSpacing"/>
            </w:pPr>
            <w:r>
              <w:t xml:space="preserve">B287: Exit </w:t>
            </w:r>
          </w:p>
          <w:p w:rsidR="00896A88" w:rsidRDefault="00896A88" w:rsidP="00896A88">
            <w:pPr>
              <w:pStyle w:val="NoSpacing"/>
            </w:pPr>
            <w:r>
              <w:t>B288: Go to previous scene</w:t>
            </w:r>
          </w:p>
          <w:p w:rsidR="00896A88" w:rsidRDefault="00896A88" w:rsidP="00896A88">
            <w:pPr>
              <w:pStyle w:val="NoSpacing"/>
            </w:pPr>
            <w:r>
              <w:t>B289: Go to next scene</w:t>
            </w:r>
          </w:p>
          <w:p w:rsidR="00896A88" w:rsidRDefault="00896A88" w:rsidP="00896A88">
            <w:pPr>
              <w:pStyle w:val="NoSpacing"/>
            </w:pPr>
            <w:r>
              <w:t>B290: Go to Topic Menu</w:t>
            </w:r>
          </w:p>
          <w:p w:rsidR="00896A88" w:rsidRDefault="00896A88" w:rsidP="00896A88">
            <w:pPr>
              <w:pStyle w:val="NoSpacing"/>
            </w:pPr>
            <w:r>
              <w:t>B291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 w:rsidRPr="00E936BB">
        <w:rPr>
          <w:b/>
        </w:rPr>
        <w:t xml:space="preserve">Topic </w:t>
      </w:r>
      <w:r>
        <w:rPr>
          <w:b/>
        </w:rPr>
        <w:t>6</w:t>
      </w:r>
      <w:r w:rsidRPr="00E936BB">
        <w:rPr>
          <w:b/>
        </w:rPr>
        <w:t xml:space="preserve"> P1</w:t>
      </w:r>
      <w:r>
        <w:rPr>
          <w:b/>
        </w:rPr>
        <w:t>2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85" type="#_x0000_t75" style="width:321.6pt;height:219.6pt" o:ole="">
                  <v:imagedata r:id="rId127" o:title=""/>
                </v:shape>
                <o:OLEObject Type="Embed" ProgID="Visio.Drawing.15" ShapeID="_x0000_i1085" DrawAspect="Content" ObjectID="_1451769820" r:id="rId128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29: Shape – Line</w:t>
            </w:r>
          </w:p>
          <w:p w:rsidR="00896A88" w:rsidRDefault="00896A88" w:rsidP="00896A88">
            <w:pPr>
              <w:pStyle w:val="NoSpacing"/>
            </w:pPr>
            <w:r>
              <w:t>G130: Background image – “Topics”</w:t>
            </w:r>
          </w:p>
          <w:p w:rsidR="00896A88" w:rsidRDefault="00896A88" w:rsidP="00896A88">
            <w:pPr>
              <w:pStyle w:val="NoSpacing"/>
            </w:pPr>
            <w:r>
              <w:t>G131: Image – “Next”</w:t>
            </w:r>
          </w:p>
          <w:p w:rsidR="00896A88" w:rsidRDefault="00896A88" w:rsidP="00896A88">
            <w:pPr>
              <w:pStyle w:val="NoSpacing"/>
            </w:pPr>
            <w:r>
              <w:t>A61: Flash animation – content</w:t>
            </w:r>
          </w:p>
          <w:p w:rsidR="00896A88" w:rsidRDefault="00896A88" w:rsidP="00896A88">
            <w:pPr>
              <w:pStyle w:val="NoSpacing"/>
            </w:pPr>
            <w:r>
              <w:t>T111: Text – “Topic 6 – Conditional Logic”</w:t>
            </w:r>
          </w:p>
          <w:p w:rsidR="00896A88" w:rsidRDefault="00896A88" w:rsidP="00896A88">
            <w:pPr>
              <w:pStyle w:val="NoSpacing"/>
            </w:pPr>
            <w:r>
              <w:t>T112: Text – “pg12/12”</w:t>
            </w:r>
          </w:p>
          <w:p w:rsidR="00896A88" w:rsidRDefault="00896A88" w:rsidP="00896A88">
            <w:pPr>
              <w:pStyle w:val="NoSpacing"/>
            </w:pPr>
            <w:r>
              <w:t xml:space="preserve">B292: Button – “Exit” </w:t>
            </w:r>
          </w:p>
          <w:p w:rsidR="00896A88" w:rsidRDefault="00896A88" w:rsidP="00896A88">
            <w:pPr>
              <w:pStyle w:val="NoSpacing"/>
            </w:pPr>
            <w:r>
              <w:t>B293: Button – “Back”</w:t>
            </w:r>
          </w:p>
          <w:p w:rsidR="00896A88" w:rsidRDefault="00896A88" w:rsidP="00896A88">
            <w:pPr>
              <w:pStyle w:val="NoSpacing"/>
            </w:pPr>
            <w:r>
              <w:t>B294: Button – “Topics”</w:t>
            </w:r>
          </w:p>
          <w:p w:rsidR="00896A88" w:rsidRDefault="00896A88" w:rsidP="00896A88">
            <w:pPr>
              <w:pStyle w:val="NoSpacing"/>
            </w:pPr>
            <w:r>
              <w:t>B295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>A61: Fade in</w:t>
            </w:r>
          </w:p>
          <w:p w:rsidR="00896A88" w:rsidRDefault="00896A88" w:rsidP="00896A88">
            <w:pPr>
              <w:pStyle w:val="NoSpacing"/>
            </w:pPr>
            <w:r>
              <w:t xml:space="preserve">B292: Exit </w:t>
            </w:r>
          </w:p>
          <w:p w:rsidR="00896A88" w:rsidRDefault="00896A88" w:rsidP="00896A88">
            <w:pPr>
              <w:pStyle w:val="NoSpacing"/>
            </w:pPr>
            <w:r>
              <w:t>B293: Go to previous scene</w:t>
            </w:r>
          </w:p>
          <w:p w:rsidR="00896A88" w:rsidRDefault="00896A88" w:rsidP="00896A88">
            <w:pPr>
              <w:pStyle w:val="NoSpacing"/>
            </w:pPr>
            <w:r>
              <w:t>B294: Go to Topic Menu</w:t>
            </w:r>
          </w:p>
          <w:p w:rsidR="00896A88" w:rsidRDefault="00896A88" w:rsidP="00896A88">
            <w:pPr>
              <w:pStyle w:val="NoSpacing"/>
            </w:pPr>
            <w:r>
              <w:t>B295: Go to Main Menu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>
        <w:rPr>
          <w:b/>
        </w:rPr>
        <w:t>Quiz 1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86" type="#_x0000_t75" style="width:321.6pt;height:219.6pt" o:ole="">
                  <v:imagedata r:id="rId129" o:title=""/>
                </v:shape>
                <o:OLEObject Type="Embed" ProgID="Visio.Drawing.15" ShapeID="_x0000_i1086" DrawAspect="Content" ObjectID="_1451769821" r:id="rId130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32: Shape – Line</w:t>
            </w:r>
          </w:p>
          <w:p w:rsidR="00896A88" w:rsidRDefault="00896A88" w:rsidP="00896A88">
            <w:pPr>
              <w:pStyle w:val="NoSpacing"/>
            </w:pPr>
            <w:r>
              <w:t>G133: Background image – “Topics”</w:t>
            </w:r>
          </w:p>
          <w:p w:rsidR="00896A88" w:rsidRDefault="00896A88" w:rsidP="00896A88">
            <w:pPr>
              <w:pStyle w:val="NoSpacing"/>
            </w:pPr>
            <w:r>
              <w:t>G134: Image – “Back”</w:t>
            </w:r>
          </w:p>
          <w:p w:rsidR="00896A88" w:rsidRDefault="00896A88" w:rsidP="00896A88">
            <w:pPr>
              <w:pStyle w:val="NoSpacing"/>
            </w:pPr>
            <w:r>
              <w:t xml:space="preserve">A62: Flash animation – </w:t>
            </w:r>
            <w:r w:rsidR="00AA572E">
              <w:t>Quiz 1</w:t>
            </w:r>
          </w:p>
          <w:p w:rsidR="00896A88" w:rsidRDefault="00896A88" w:rsidP="00896A88">
            <w:pPr>
              <w:pStyle w:val="NoSpacing"/>
            </w:pPr>
            <w:r>
              <w:t>T113: Text – “</w:t>
            </w:r>
            <w:r w:rsidR="00AA572E">
              <w:t>Quiz 1 – Overview”</w:t>
            </w:r>
          </w:p>
          <w:p w:rsidR="00896A88" w:rsidRDefault="00896A88" w:rsidP="00896A88">
            <w:pPr>
              <w:pStyle w:val="NoSpacing"/>
            </w:pPr>
            <w:r>
              <w:t xml:space="preserve">B296: Button – “Exit” </w:t>
            </w:r>
          </w:p>
          <w:p w:rsidR="00896A88" w:rsidRDefault="00896A88" w:rsidP="00896A88">
            <w:pPr>
              <w:pStyle w:val="NoSpacing"/>
            </w:pPr>
            <w:r>
              <w:t>B297: Button – “Next”</w:t>
            </w:r>
          </w:p>
          <w:p w:rsidR="00896A88" w:rsidRDefault="00896A88" w:rsidP="00896A88">
            <w:pPr>
              <w:pStyle w:val="NoSpacing"/>
            </w:pPr>
            <w:r>
              <w:t>B298: Button – “Topics”</w:t>
            </w:r>
          </w:p>
          <w:p w:rsidR="00896A88" w:rsidRDefault="00896A88" w:rsidP="00896A88">
            <w:pPr>
              <w:pStyle w:val="NoSpacing"/>
            </w:pPr>
            <w:r>
              <w:t>B299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 xml:space="preserve">B296: Exit </w:t>
            </w:r>
          </w:p>
          <w:p w:rsidR="00896A88" w:rsidRDefault="00896A88" w:rsidP="00896A88">
            <w:pPr>
              <w:pStyle w:val="NoSpacing"/>
            </w:pPr>
            <w:r>
              <w:t>B297: Go to next scene</w:t>
            </w:r>
          </w:p>
          <w:p w:rsidR="00896A88" w:rsidRDefault="00896A88" w:rsidP="00896A88">
            <w:pPr>
              <w:pStyle w:val="NoSpacing"/>
            </w:pPr>
            <w:r>
              <w:t>B298: Go to Topic Menu</w:t>
            </w:r>
          </w:p>
          <w:p w:rsidR="00896A88" w:rsidRDefault="00896A88" w:rsidP="00896A88">
            <w:pPr>
              <w:pStyle w:val="NoSpacing"/>
            </w:pPr>
            <w:r>
              <w:t>B299: Go to Main Menu</w:t>
            </w:r>
          </w:p>
          <w:p w:rsidR="006E6E51" w:rsidRDefault="006E6E51" w:rsidP="00896A88">
            <w:pPr>
              <w:pStyle w:val="NoSpacing"/>
            </w:pPr>
            <w:r>
              <w:t>A62: Start quiz 1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>
        <w:rPr>
          <w:b/>
        </w:rPr>
        <w:t>Quiz 2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87" type="#_x0000_t75" style="width:321.6pt;height:219.6pt" o:ole="">
                  <v:imagedata r:id="rId131" o:title=""/>
                </v:shape>
                <o:OLEObject Type="Embed" ProgID="Visio.Drawing.15" ShapeID="_x0000_i1087" DrawAspect="Content" ObjectID="_1451769822" r:id="rId132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35: Shape – Line</w:t>
            </w:r>
          </w:p>
          <w:p w:rsidR="00896A88" w:rsidRDefault="00896A88" w:rsidP="00896A88">
            <w:pPr>
              <w:pStyle w:val="NoSpacing"/>
            </w:pPr>
            <w:r>
              <w:t>G136: Background image – “Topics”</w:t>
            </w:r>
          </w:p>
          <w:p w:rsidR="00896A88" w:rsidRDefault="00896A88" w:rsidP="00896A88">
            <w:pPr>
              <w:pStyle w:val="NoSpacing"/>
            </w:pPr>
            <w:r>
              <w:t xml:space="preserve">A63: Flash animation – </w:t>
            </w:r>
            <w:r w:rsidR="00AA572E">
              <w:t>Quiz 2</w:t>
            </w:r>
          </w:p>
          <w:p w:rsidR="00896A88" w:rsidRDefault="00896A88" w:rsidP="00896A88">
            <w:pPr>
              <w:pStyle w:val="NoSpacing"/>
            </w:pPr>
            <w:r>
              <w:t>T114: Text – “</w:t>
            </w:r>
            <w:r w:rsidR="00AA572E">
              <w:t>Quiz 2 – Environment Setup”</w:t>
            </w:r>
          </w:p>
          <w:p w:rsidR="00896A88" w:rsidRDefault="00896A88" w:rsidP="00896A88">
            <w:pPr>
              <w:pStyle w:val="NoSpacing"/>
            </w:pPr>
            <w:r>
              <w:t xml:space="preserve">B300: Button – “Exit” </w:t>
            </w:r>
          </w:p>
          <w:p w:rsidR="00896A88" w:rsidRDefault="00896A88" w:rsidP="00896A88">
            <w:pPr>
              <w:pStyle w:val="NoSpacing"/>
            </w:pPr>
            <w:r>
              <w:t>B301: Button – “Back”</w:t>
            </w:r>
          </w:p>
          <w:p w:rsidR="00896A88" w:rsidRDefault="00896A88" w:rsidP="00896A88">
            <w:pPr>
              <w:pStyle w:val="NoSpacing"/>
            </w:pPr>
            <w:r>
              <w:t>B302: Button – “Next”</w:t>
            </w:r>
          </w:p>
          <w:p w:rsidR="00896A88" w:rsidRDefault="00896A88" w:rsidP="00896A88">
            <w:pPr>
              <w:pStyle w:val="NoSpacing"/>
            </w:pPr>
            <w:r>
              <w:t>B303: Button – “Topics”</w:t>
            </w:r>
          </w:p>
          <w:p w:rsidR="00896A88" w:rsidRDefault="00896A88" w:rsidP="00896A88">
            <w:pPr>
              <w:pStyle w:val="NoSpacing"/>
            </w:pPr>
            <w:r>
              <w:t>B304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 xml:space="preserve">B300: Exit </w:t>
            </w:r>
          </w:p>
          <w:p w:rsidR="00896A88" w:rsidRDefault="00896A88" w:rsidP="00896A88">
            <w:pPr>
              <w:pStyle w:val="NoSpacing"/>
            </w:pPr>
            <w:r>
              <w:t>B301: Go to previous scene</w:t>
            </w:r>
          </w:p>
          <w:p w:rsidR="00896A88" w:rsidRDefault="00896A88" w:rsidP="00896A88">
            <w:pPr>
              <w:pStyle w:val="NoSpacing"/>
            </w:pPr>
            <w:r>
              <w:t>B302: Go to next scene</w:t>
            </w:r>
          </w:p>
          <w:p w:rsidR="00896A88" w:rsidRDefault="00896A88" w:rsidP="00896A88">
            <w:pPr>
              <w:pStyle w:val="NoSpacing"/>
            </w:pPr>
            <w:r>
              <w:t>B303: Go to Topic Menu</w:t>
            </w:r>
          </w:p>
          <w:p w:rsidR="00896A88" w:rsidRDefault="00896A88" w:rsidP="00896A88">
            <w:pPr>
              <w:pStyle w:val="NoSpacing"/>
            </w:pPr>
            <w:r>
              <w:t>B304: Go to Main Menu</w:t>
            </w:r>
          </w:p>
          <w:p w:rsidR="006E6E51" w:rsidRDefault="006E6E51" w:rsidP="006E6E51">
            <w:pPr>
              <w:pStyle w:val="NoSpacing"/>
            </w:pPr>
            <w:r>
              <w:t>A6</w:t>
            </w:r>
            <w:r>
              <w:t>3</w:t>
            </w:r>
            <w:r>
              <w:t xml:space="preserve">: Start quiz </w:t>
            </w:r>
            <w:r>
              <w:t>2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>
        <w:rPr>
          <w:b/>
        </w:rPr>
        <w:t>Quiz 3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88" type="#_x0000_t75" style="width:321.6pt;height:219.6pt" o:ole="">
                  <v:imagedata r:id="rId133" o:title=""/>
                </v:shape>
                <o:OLEObject Type="Embed" ProgID="Visio.Drawing.15" ShapeID="_x0000_i1088" DrawAspect="Content" ObjectID="_1451769823" r:id="rId134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37: Shape – Line</w:t>
            </w:r>
          </w:p>
          <w:p w:rsidR="00896A88" w:rsidRDefault="00896A88" w:rsidP="00896A88">
            <w:pPr>
              <w:pStyle w:val="NoSpacing"/>
            </w:pPr>
            <w:r>
              <w:t>G138: Background image – “Topics”</w:t>
            </w:r>
          </w:p>
          <w:p w:rsidR="00896A88" w:rsidRDefault="00896A88" w:rsidP="00896A88">
            <w:pPr>
              <w:pStyle w:val="NoSpacing"/>
            </w:pPr>
            <w:r>
              <w:t xml:space="preserve">A64: Flash animation – </w:t>
            </w:r>
            <w:r w:rsidR="00AA572E">
              <w:t>Quiz 3</w:t>
            </w:r>
          </w:p>
          <w:p w:rsidR="00896A88" w:rsidRDefault="00896A88" w:rsidP="00896A88">
            <w:pPr>
              <w:pStyle w:val="NoSpacing"/>
            </w:pPr>
            <w:r>
              <w:t>T115: Text – “</w:t>
            </w:r>
            <w:r w:rsidR="00AA572E">
              <w:t>Quiz 3 – Basic Syntax”</w:t>
            </w:r>
          </w:p>
          <w:p w:rsidR="00896A88" w:rsidRDefault="00896A88" w:rsidP="00896A88">
            <w:pPr>
              <w:pStyle w:val="NoSpacing"/>
            </w:pPr>
            <w:r>
              <w:t xml:space="preserve">B305: Button – “Exit” </w:t>
            </w:r>
          </w:p>
          <w:p w:rsidR="00896A88" w:rsidRDefault="00896A88" w:rsidP="00896A88">
            <w:pPr>
              <w:pStyle w:val="NoSpacing"/>
            </w:pPr>
            <w:r>
              <w:t>B306: Button – “Back”</w:t>
            </w:r>
          </w:p>
          <w:p w:rsidR="00896A88" w:rsidRDefault="00896A88" w:rsidP="00896A88">
            <w:pPr>
              <w:pStyle w:val="NoSpacing"/>
            </w:pPr>
            <w:r>
              <w:t>B307: Button – “Next”</w:t>
            </w:r>
          </w:p>
          <w:p w:rsidR="00896A88" w:rsidRDefault="00896A88" w:rsidP="00896A88">
            <w:pPr>
              <w:pStyle w:val="NoSpacing"/>
            </w:pPr>
            <w:r>
              <w:t>B308: Button – “Topics”</w:t>
            </w:r>
          </w:p>
          <w:p w:rsidR="00896A88" w:rsidRDefault="00896A88" w:rsidP="00896A88">
            <w:pPr>
              <w:pStyle w:val="NoSpacing"/>
            </w:pPr>
            <w:r>
              <w:t>B309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 xml:space="preserve">B305: Exit </w:t>
            </w:r>
          </w:p>
          <w:p w:rsidR="00896A88" w:rsidRDefault="00896A88" w:rsidP="00896A88">
            <w:pPr>
              <w:pStyle w:val="NoSpacing"/>
            </w:pPr>
            <w:r>
              <w:t>B306: Go to previous scene</w:t>
            </w:r>
          </w:p>
          <w:p w:rsidR="00896A88" w:rsidRDefault="00896A88" w:rsidP="00896A88">
            <w:pPr>
              <w:pStyle w:val="NoSpacing"/>
            </w:pPr>
            <w:r>
              <w:t>B307: Go to next scene</w:t>
            </w:r>
          </w:p>
          <w:p w:rsidR="00896A88" w:rsidRDefault="00896A88" w:rsidP="00896A88">
            <w:pPr>
              <w:pStyle w:val="NoSpacing"/>
            </w:pPr>
            <w:r>
              <w:t>B308: Go to Topic Menu</w:t>
            </w:r>
          </w:p>
          <w:p w:rsidR="00896A88" w:rsidRDefault="00896A88" w:rsidP="00896A88">
            <w:pPr>
              <w:pStyle w:val="NoSpacing"/>
            </w:pPr>
            <w:r>
              <w:t>B309: Go to Main Menu</w:t>
            </w:r>
          </w:p>
          <w:p w:rsidR="006E6E51" w:rsidRDefault="006E6E51" w:rsidP="006E6E51">
            <w:pPr>
              <w:pStyle w:val="NoSpacing"/>
            </w:pPr>
            <w:r>
              <w:t>A6</w:t>
            </w:r>
            <w:r>
              <w:t>4</w:t>
            </w:r>
            <w:r>
              <w:t xml:space="preserve">: Start quiz </w:t>
            </w:r>
            <w:r>
              <w:t>3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>
        <w:rPr>
          <w:b/>
        </w:rPr>
        <w:t>Quiz 4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896A88" w:rsidTr="002B1031">
        <w:tc>
          <w:tcPr>
            <w:tcW w:w="6658" w:type="dxa"/>
          </w:tcPr>
          <w:p w:rsidR="00896A88" w:rsidRDefault="00896A88" w:rsidP="00896A88">
            <w:pPr>
              <w:pStyle w:val="NoSpacing"/>
            </w:pPr>
            <w:r>
              <w:object w:dxaOrig="16165" w:dyaOrig="11028">
                <v:shape id="_x0000_i1089" type="#_x0000_t75" style="width:321.6pt;height:219.6pt" o:ole="">
                  <v:imagedata r:id="rId135" o:title=""/>
                </v:shape>
                <o:OLEObject Type="Embed" ProgID="Visio.Drawing.15" ShapeID="_x0000_i1089" DrawAspect="Content" ObjectID="_1451769824" r:id="rId136"/>
              </w:object>
            </w:r>
          </w:p>
        </w:tc>
        <w:tc>
          <w:tcPr>
            <w:tcW w:w="3685" w:type="dxa"/>
          </w:tcPr>
          <w:p w:rsidR="00896A88" w:rsidRDefault="00896A88" w:rsidP="00896A88">
            <w:pPr>
              <w:pStyle w:val="NoSpacing"/>
            </w:pPr>
            <w:r>
              <w:t>G139: Shape – Line</w:t>
            </w:r>
          </w:p>
          <w:p w:rsidR="00896A88" w:rsidRDefault="00896A88" w:rsidP="00896A88">
            <w:pPr>
              <w:pStyle w:val="NoSpacing"/>
            </w:pPr>
            <w:r>
              <w:t>G140: Background image – “Topics”</w:t>
            </w:r>
          </w:p>
          <w:p w:rsidR="00896A88" w:rsidRDefault="00896A88" w:rsidP="00896A88">
            <w:pPr>
              <w:pStyle w:val="NoSpacing"/>
            </w:pPr>
            <w:r>
              <w:t xml:space="preserve">A65: Flash animation – </w:t>
            </w:r>
            <w:r w:rsidR="00AA572E">
              <w:t>Quiz 4</w:t>
            </w:r>
          </w:p>
          <w:p w:rsidR="00896A88" w:rsidRDefault="00896A88" w:rsidP="00896A88">
            <w:pPr>
              <w:pStyle w:val="NoSpacing"/>
            </w:pPr>
            <w:r>
              <w:t>T116: Text – “</w:t>
            </w:r>
            <w:r w:rsidR="00AA572E">
              <w:t>Quiz 4 – Basic Datatypes”</w:t>
            </w:r>
          </w:p>
          <w:p w:rsidR="00896A88" w:rsidRDefault="00896A88" w:rsidP="00896A88">
            <w:pPr>
              <w:pStyle w:val="NoSpacing"/>
            </w:pPr>
            <w:r>
              <w:t xml:space="preserve">B310: Button – “Exit” </w:t>
            </w:r>
          </w:p>
          <w:p w:rsidR="00896A88" w:rsidRDefault="00896A88" w:rsidP="00896A88">
            <w:pPr>
              <w:pStyle w:val="NoSpacing"/>
            </w:pPr>
            <w:r>
              <w:t>B311: Button – “Back”</w:t>
            </w:r>
          </w:p>
          <w:p w:rsidR="00896A88" w:rsidRDefault="00896A88" w:rsidP="00896A88">
            <w:pPr>
              <w:pStyle w:val="NoSpacing"/>
            </w:pPr>
            <w:r>
              <w:t>B312: Button – “Next”</w:t>
            </w:r>
          </w:p>
          <w:p w:rsidR="00896A88" w:rsidRDefault="00896A88" w:rsidP="00896A88">
            <w:pPr>
              <w:pStyle w:val="NoSpacing"/>
            </w:pPr>
            <w:r>
              <w:t>B313: Button – “Topics”</w:t>
            </w:r>
          </w:p>
          <w:p w:rsidR="00896A88" w:rsidRDefault="00896A88" w:rsidP="00896A88">
            <w:pPr>
              <w:pStyle w:val="NoSpacing"/>
            </w:pPr>
            <w:r>
              <w:t>B314: Button – “Home”</w:t>
            </w:r>
          </w:p>
        </w:tc>
        <w:tc>
          <w:tcPr>
            <w:tcW w:w="3606" w:type="dxa"/>
          </w:tcPr>
          <w:p w:rsidR="00896A88" w:rsidRDefault="00896A88" w:rsidP="00896A88">
            <w:pPr>
              <w:pStyle w:val="NoSpacing"/>
            </w:pPr>
            <w:r>
              <w:t xml:space="preserve">B310: Exit </w:t>
            </w:r>
          </w:p>
          <w:p w:rsidR="00896A88" w:rsidRDefault="00896A88" w:rsidP="00896A88">
            <w:pPr>
              <w:pStyle w:val="NoSpacing"/>
            </w:pPr>
            <w:r>
              <w:t>B311: Go to previous scene</w:t>
            </w:r>
          </w:p>
          <w:p w:rsidR="00896A88" w:rsidRDefault="00896A88" w:rsidP="00896A88">
            <w:pPr>
              <w:pStyle w:val="NoSpacing"/>
            </w:pPr>
            <w:r>
              <w:t>B312: Go to next scene</w:t>
            </w:r>
          </w:p>
          <w:p w:rsidR="00896A88" w:rsidRDefault="00896A88" w:rsidP="00896A88">
            <w:pPr>
              <w:pStyle w:val="NoSpacing"/>
            </w:pPr>
            <w:r>
              <w:t>B313: Go to Topic Menu</w:t>
            </w:r>
          </w:p>
          <w:p w:rsidR="006E6E51" w:rsidRDefault="00896A88" w:rsidP="00896A88">
            <w:pPr>
              <w:pStyle w:val="NoSpacing"/>
            </w:pPr>
            <w:r>
              <w:t>B314: Go to Main Menu</w:t>
            </w:r>
            <w:r w:rsidR="006E6E51">
              <w:t xml:space="preserve"> </w:t>
            </w:r>
          </w:p>
          <w:p w:rsidR="00896A88" w:rsidRDefault="006E6E51" w:rsidP="006E6E51">
            <w:pPr>
              <w:pStyle w:val="NoSpacing"/>
            </w:pPr>
            <w:r>
              <w:t>A6</w:t>
            </w:r>
            <w:r>
              <w:t>5</w:t>
            </w:r>
            <w:r>
              <w:t xml:space="preserve">: Start quiz </w:t>
            </w:r>
            <w:r>
              <w:t>4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>
        <w:rPr>
          <w:b/>
        </w:rPr>
        <w:t>Quiz 5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AA572E" w:rsidTr="002B1031">
        <w:tc>
          <w:tcPr>
            <w:tcW w:w="6658" w:type="dxa"/>
          </w:tcPr>
          <w:p w:rsidR="00AA572E" w:rsidRDefault="00AA572E" w:rsidP="00AA572E">
            <w:pPr>
              <w:pStyle w:val="NoSpacing"/>
            </w:pPr>
            <w:r>
              <w:object w:dxaOrig="16165" w:dyaOrig="11028">
                <v:shape id="_x0000_i1090" type="#_x0000_t75" style="width:321.6pt;height:219.6pt" o:ole="">
                  <v:imagedata r:id="rId137" o:title=""/>
                </v:shape>
                <o:OLEObject Type="Embed" ProgID="Visio.Drawing.15" ShapeID="_x0000_i1090" DrawAspect="Content" ObjectID="_1451769825" r:id="rId138"/>
              </w:object>
            </w:r>
          </w:p>
        </w:tc>
        <w:tc>
          <w:tcPr>
            <w:tcW w:w="3685" w:type="dxa"/>
          </w:tcPr>
          <w:p w:rsidR="00AA572E" w:rsidRDefault="00AA572E" w:rsidP="00AA572E">
            <w:pPr>
              <w:pStyle w:val="NoSpacing"/>
            </w:pPr>
            <w:r>
              <w:t>G141: Shape – Line</w:t>
            </w:r>
          </w:p>
          <w:p w:rsidR="00AA572E" w:rsidRDefault="00AA572E" w:rsidP="00AA572E">
            <w:pPr>
              <w:pStyle w:val="NoSpacing"/>
            </w:pPr>
            <w:r>
              <w:t>G142: Background image – “Topics”</w:t>
            </w:r>
          </w:p>
          <w:p w:rsidR="00AA572E" w:rsidRDefault="00AA572E" w:rsidP="00AA572E">
            <w:pPr>
              <w:pStyle w:val="NoSpacing"/>
            </w:pPr>
            <w:r>
              <w:t>A66: Flash animation – Quiz 5</w:t>
            </w:r>
          </w:p>
          <w:p w:rsidR="00AA572E" w:rsidRDefault="00AA572E" w:rsidP="00AA572E">
            <w:pPr>
              <w:pStyle w:val="NoSpacing"/>
            </w:pPr>
            <w:r>
              <w:t>T117: Text – “Quiz 5 – Control Flow”</w:t>
            </w:r>
          </w:p>
          <w:p w:rsidR="00AA572E" w:rsidRDefault="00AA572E" w:rsidP="00AA572E">
            <w:pPr>
              <w:pStyle w:val="NoSpacing"/>
            </w:pPr>
            <w:r>
              <w:t xml:space="preserve">B315: Button – “Exit” </w:t>
            </w:r>
          </w:p>
          <w:p w:rsidR="00AA572E" w:rsidRDefault="00AA572E" w:rsidP="00AA572E">
            <w:pPr>
              <w:pStyle w:val="NoSpacing"/>
            </w:pPr>
            <w:r>
              <w:t>B316: Button – “Back”</w:t>
            </w:r>
          </w:p>
          <w:p w:rsidR="00AA572E" w:rsidRDefault="00AA572E" w:rsidP="00AA572E">
            <w:pPr>
              <w:pStyle w:val="NoSpacing"/>
            </w:pPr>
            <w:r>
              <w:t>B317: Button – “Next”</w:t>
            </w:r>
          </w:p>
          <w:p w:rsidR="00AA572E" w:rsidRDefault="00AA572E" w:rsidP="00AA572E">
            <w:pPr>
              <w:pStyle w:val="NoSpacing"/>
            </w:pPr>
            <w:r>
              <w:t>B318: Button – “Topics”</w:t>
            </w:r>
          </w:p>
          <w:p w:rsidR="00AA572E" w:rsidRDefault="00AA572E" w:rsidP="00AA572E">
            <w:pPr>
              <w:pStyle w:val="NoSpacing"/>
            </w:pPr>
            <w:r>
              <w:t>B319: Button – “Home”</w:t>
            </w:r>
          </w:p>
        </w:tc>
        <w:tc>
          <w:tcPr>
            <w:tcW w:w="3606" w:type="dxa"/>
          </w:tcPr>
          <w:p w:rsidR="00AA572E" w:rsidRDefault="00AA572E" w:rsidP="00AA572E">
            <w:pPr>
              <w:pStyle w:val="NoSpacing"/>
            </w:pPr>
            <w:r>
              <w:t xml:space="preserve">B315: Exit </w:t>
            </w:r>
          </w:p>
          <w:p w:rsidR="00AA572E" w:rsidRDefault="00AA572E" w:rsidP="00AA572E">
            <w:pPr>
              <w:pStyle w:val="NoSpacing"/>
            </w:pPr>
            <w:r>
              <w:t>B316: Go to previous scene</w:t>
            </w:r>
          </w:p>
          <w:p w:rsidR="00AA572E" w:rsidRDefault="00AA572E" w:rsidP="00AA572E">
            <w:pPr>
              <w:pStyle w:val="NoSpacing"/>
            </w:pPr>
            <w:r>
              <w:t>B317: Go to next scene</w:t>
            </w:r>
          </w:p>
          <w:p w:rsidR="00AA572E" w:rsidRDefault="00AA572E" w:rsidP="00AA572E">
            <w:pPr>
              <w:pStyle w:val="NoSpacing"/>
            </w:pPr>
            <w:r>
              <w:t>B318: Go to Topic Menu</w:t>
            </w:r>
          </w:p>
          <w:p w:rsidR="006E6E51" w:rsidRDefault="00AA572E" w:rsidP="006E6E51">
            <w:pPr>
              <w:pStyle w:val="NoSpacing"/>
            </w:pPr>
            <w:r>
              <w:t>B319: Go to Main Menu</w:t>
            </w:r>
            <w:r w:rsidR="006E6E51">
              <w:t xml:space="preserve"> </w:t>
            </w:r>
          </w:p>
          <w:p w:rsidR="00AA572E" w:rsidRDefault="006E6E51" w:rsidP="006E6E51">
            <w:pPr>
              <w:pStyle w:val="NoSpacing"/>
            </w:pPr>
            <w:r>
              <w:t>A6</w:t>
            </w:r>
            <w:r>
              <w:t>6</w:t>
            </w:r>
            <w:r>
              <w:t xml:space="preserve">: Start quiz </w:t>
            </w:r>
            <w:r>
              <w:t>5</w:t>
            </w:r>
          </w:p>
        </w:tc>
      </w:tr>
    </w:tbl>
    <w:p w:rsidR="00E936BB" w:rsidRDefault="00E936BB" w:rsidP="001237CA">
      <w:pPr>
        <w:pStyle w:val="NoSpacing"/>
      </w:pPr>
    </w:p>
    <w:p w:rsidR="00E936BB" w:rsidRDefault="00E936BB">
      <w:r>
        <w:br w:type="page"/>
      </w:r>
    </w:p>
    <w:p w:rsidR="00E936BB" w:rsidRDefault="00E936BB" w:rsidP="00E936BB">
      <w:pPr>
        <w:pStyle w:val="NoSpacing"/>
      </w:pPr>
      <w:r>
        <w:lastRenderedPageBreak/>
        <w:t xml:space="preserve">Storyboard No: </w:t>
      </w:r>
      <w:r>
        <w:rPr>
          <w:b/>
        </w:rPr>
        <w:t>Quiz 6</w:t>
      </w:r>
    </w:p>
    <w:p w:rsidR="00E936BB" w:rsidRDefault="00E936BB" w:rsidP="00E936BB">
      <w:pPr>
        <w:pStyle w:val="NoSpacing"/>
        <w:rPr>
          <w:b/>
        </w:rPr>
      </w:pPr>
      <w:r>
        <w:t xml:space="preserve">Title: </w:t>
      </w:r>
      <w:r w:rsidRPr="001237CA">
        <w:rPr>
          <w:b/>
        </w:rPr>
        <w:t>Introduction to Java Programming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6658"/>
        <w:gridCol w:w="3685"/>
        <w:gridCol w:w="3606"/>
      </w:tblGrid>
      <w:tr w:rsidR="00E936BB" w:rsidTr="002B1031">
        <w:tc>
          <w:tcPr>
            <w:tcW w:w="6658" w:type="dxa"/>
          </w:tcPr>
          <w:p w:rsidR="00E936BB" w:rsidRDefault="00E936BB" w:rsidP="003A6059">
            <w:pPr>
              <w:pStyle w:val="NoSpacing"/>
              <w:jc w:val="center"/>
            </w:pPr>
            <w:r>
              <w:t>Screen</w:t>
            </w:r>
          </w:p>
        </w:tc>
        <w:tc>
          <w:tcPr>
            <w:tcW w:w="3685" w:type="dxa"/>
          </w:tcPr>
          <w:p w:rsidR="00E936BB" w:rsidRDefault="00E936BB" w:rsidP="003A6059">
            <w:pPr>
              <w:pStyle w:val="NoSpacing"/>
              <w:jc w:val="center"/>
            </w:pPr>
            <w:r>
              <w:t>Graphical Instruction</w:t>
            </w:r>
          </w:p>
        </w:tc>
        <w:tc>
          <w:tcPr>
            <w:tcW w:w="3606" w:type="dxa"/>
          </w:tcPr>
          <w:p w:rsidR="00E936BB" w:rsidRDefault="00E936BB" w:rsidP="003A6059">
            <w:pPr>
              <w:pStyle w:val="NoSpacing"/>
              <w:jc w:val="center"/>
            </w:pPr>
            <w:r>
              <w:t>Scripting</w:t>
            </w:r>
          </w:p>
        </w:tc>
      </w:tr>
      <w:tr w:rsidR="00AA572E" w:rsidTr="002B1031">
        <w:tc>
          <w:tcPr>
            <w:tcW w:w="6658" w:type="dxa"/>
          </w:tcPr>
          <w:p w:rsidR="00AA572E" w:rsidRDefault="00AA572E" w:rsidP="00AA572E">
            <w:pPr>
              <w:pStyle w:val="NoSpacing"/>
            </w:pPr>
            <w:r>
              <w:object w:dxaOrig="16165" w:dyaOrig="11028">
                <v:shape id="_x0000_i1091" type="#_x0000_t75" style="width:321.6pt;height:219.6pt" o:ole="">
                  <v:imagedata r:id="rId139" o:title=""/>
                </v:shape>
                <o:OLEObject Type="Embed" ProgID="Visio.Drawing.15" ShapeID="_x0000_i1091" DrawAspect="Content" ObjectID="_1451769826" r:id="rId140"/>
              </w:object>
            </w:r>
          </w:p>
        </w:tc>
        <w:tc>
          <w:tcPr>
            <w:tcW w:w="3685" w:type="dxa"/>
          </w:tcPr>
          <w:p w:rsidR="00AA572E" w:rsidRDefault="00AA572E" w:rsidP="00AA572E">
            <w:pPr>
              <w:pStyle w:val="NoSpacing"/>
            </w:pPr>
            <w:r>
              <w:t>G143: Shape – Line</w:t>
            </w:r>
          </w:p>
          <w:p w:rsidR="00AA572E" w:rsidRDefault="00AA572E" w:rsidP="00AA572E">
            <w:pPr>
              <w:pStyle w:val="NoSpacing"/>
            </w:pPr>
            <w:r>
              <w:t>G144: Background image – “Topics”</w:t>
            </w:r>
          </w:p>
          <w:p w:rsidR="00AA572E" w:rsidRDefault="00AA572E" w:rsidP="00AA572E">
            <w:pPr>
              <w:pStyle w:val="NoSpacing"/>
            </w:pPr>
            <w:r>
              <w:t>G145: Image – “Next”</w:t>
            </w:r>
          </w:p>
          <w:p w:rsidR="00AA572E" w:rsidRDefault="00AA572E" w:rsidP="00AA572E">
            <w:pPr>
              <w:pStyle w:val="NoSpacing"/>
            </w:pPr>
            <w:r>
              <w:t>A67: Flash animation – Quiz 6</w:t>
            </w:r>
          </w:p>
          <w:p w:rsidR="00AA572E" w:rsidRDefault="00AA572E" w:rsidP="00AA572E">
            <w:pPr>
              <w:pStyle w:val="NoSpacing"/>
            </w:pPr>
            <w:r>
              <w:t>T117: Text – “Quiz 6 – Control Flow”</w:t>
            </w:r>
          </w:p>
          <w:p w:rsidR="00AA572E" w:rsidRDefault="00AA572E" w:rsidP="00AA572E">
            <w:pPr>
              <w:pStyle w:val="NoSpacing"/>
            </w:pPr>
            <w:r>
              <w:t xml:space="preserve">B320: Button – “Exit” </w:t>
            </w:r>
          </w:p>
          <w:p w:rsidR="00AA572E" w:rsidRDefault="00AA572E" w:rsidP="00AA572E">
            <w:pPr>
              <w:pStyle w:val="NoSpacing"/>
            </w:pPr>
            <w:r>
              <w:t>B321: Button – “Back”</w:t>
            </w:r>
          </w:p>
          <w:p w:rsidR="00AA572E" w:rsidRDefault="00AA572E" w:rsidP="00AA572E">
            <w:pPr>
              <w:pStyle w:val="NoSpacing"/>
            </w:pPr>
            <w:r>
              <w:t>B322: Button – “Topics”</w:t>
            </w:r>
          </w:p>
          <w:p w:rsidR="00AA572E" w:rsidRDefault="00AA572E" w:rsidP="00AA572E">
            <w:pPr>
              <w:pStyle w:val="NoSpacing"/>
            </w:pPr>
            <w:r>
              <w:t>B323: Button – “Home”</w:t>
            </w:r>
          </w:p>
        </w:tc>
        <w:tc>
          <w:tcPr>
            <w:tcW w:w="3606" w:type="dxa"/>
          </w:tcPr>
          <w:p w:rsidR="00AA572E" w:rsidRDefault="00AA572E" w:rsidP="00AA572E">
            <w:pPr>
              <w:pStyle w:val="NoSpacing"/>
            </w:pPr>
            <w:r>
              <w:t xml:space="preserve">B320: Exit </w:t>
            </w:r>
          </w:p>
          <w:p w:rsidR="00AA572E" w:rsidRDefault="00AA572E" w:rsidP="00AA572E">
            <w:pPr>
              <w:pStyle w:val="NoSpacing"/>
            </w:pPr>
            <w:r>
              <w:t>B321: Go to previous scene</w:t>
            </w:r>
          </w:p>
          <w:p w:rsidR="00AA572E" w:rsidRDefault="00AA572E" w:rsidP="00AA572E">
            <w:pPr>
              <w:pStyle w:val="NoSpacing"/>
            </w:pPr>
            <w:r>
              <w:t>B322: Go to Topic Menu</w:t>
            </w:r>
          </w:p>
          <w:p w:rsidR="006E6E51" w:rsidRDefault="00AA572E" w:rsidP="006E6E51">
            <w:pPr>
              <w:pStyle w:val="NoSpacing"/>
            </w:pPr>
            <w:r>
              <w:t>B323: Go to Main Menu</w:t>
            </w:r>
            <w:r w:rsidR="006E6E51">
              <w:t xml:space="preserve"> </w:t>
            </w:r>
          </w:p>
          <w:p w:rsidR="00AA572E" w:rsidRDefault="006E6E51" w:rsidP="006E6E51">
            <w:pPr>
              <w:pStyle w:val="NoSpacing"/>
            </w:pPr>
            <w:r>
              <w:t>A6</w:t>
            </w:r>
            <w:r>
              <w:t>7</w:t>
            </w:r>
            <w:r>
              <w:t xml:space="preserve">: Start quiz </w:t>
            </w:r>
            <w:r>
              <w:t>6</w:t>
            </w:r>
            <w:bookmarkStart w:id="0" w:name="_GoBack"/>
            <w:bookmarkEnd w:id="0"/>
          </w:p>
        </w:tc>
      </w:tr>
    </w:tbl>
    <w:p w:rsidR="001237CA" w:rsidRPr="001237CA" w:rsidRDefault="001237CA" w:rsidP="001237CA">
      <w:pPr>
        <w:pStyle w:val="NoSpacing"/>
      </w:pPr>
    </w:p>
    <w:sectPr w:rsidR="001237CA" w:rsidRPr="001237CA" w:rsidSect="001237CA">
      <w:headerReference w:type="default" r:id="rId141"/>
      <w:pgSz w:w="16839" w:h="11907" w:orient="landscape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70B1" w:rsidRDefault="001F70B1" w:rsidP="001237CA">
      <w:pPr>
        <w:spacing w:after="0" w:line="240" w:lineRule="auto"/>
      </w:pPr>
      <w:r>
        <w:separator/>
      </w:r>
    </w:p>
  </w:endnote>
  <w:endnote w:type="continuationSeparator" w:id="0">
    <w:p w:rsidR="001F70B1" w:rsidRDefault="001F70B1" w:rsidP="001237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70B1" w:rsidRDefault="001F70B1" w:rsidP="001237CA">
      <w:pPr>
        <w:spacing w:after="0" w:line="240" w:lineRule="auto"/>
      </w:pPr>
      <w:r>
        <w:separator/>
      </w:r>
    </w:p>
  </w:footnote>
  <w:footnote w:type="continuationSeparator" w:id="0">
    <w:p w:rsidR="001F70B1" w:rsidRDefault="001F70B1" w:rsidP="001237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6A88" w:rsidRPr="001237CA" w:rsidRDefault="00896A88" w:rsidP="001237CA">
    <w:pPr>
      <w:pStyle w:val="Header"/>
      <w:jc w:val="center"/>
    </w:pPr>
    <w:r w:rsidRPr="001237CA">
      <w:t>STORYBOARD</w:t>
    </w:r>
  </w:p>
  <w:p w:rsidR="00896A88" w:rsidRPr="001237CA" w:rsidRDefault="00896A88" w:rsidP="001237CA">
    <w:pPr>
      <w:pStyle w:val="Header"/>
      <w:jc w:val="center"/>
    </w:pPr>
    <w:r w:rsidRPr="001237CA">
      <w:t xml:space="preserve">Page: </w:t>
    </w:r>
    <w:r w:rsidRPr="001237CA">
      <w:fldChar w:fldCharType="begin"/>
    </w:r>
    <w:r w:rsidRPr="001237CA">
      <w:instrText xml:space="preserve"> PAGE   \* MERGEFORMAT </w:instrText>
    </w:r>
    <w:r w:rsidRPr="001237CA">
      <w:fldChar w:fldCharType="separate"/>
    </w:r>
    <w:r w:rsidR="006E6E51">
      <w:rPr>
        <w:noProof/>
      </w:rPr>
      <w:t>65</w:t>
    </w:r>
    <w:r w:rsidRPr="001237CA">
      <w:rPr>
        <w:noProof/>
      </w:rPr>
      <w:fldChar w:fldCharType="end"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37CA"/>
    <w:rsid w:val="00003406"/>
    <w:rsid w:val="00034DD5"/>
    <w:rsid w:val="000B290F"/>
    <w:rsid w:val="000C12C5"/>
    <w:rsid w:val="000F59F3"/>
    <w:rsid w:val="00114D51"/>
    <w:rsid w:val="001237CA"/>
    <w:rsid w:val="001C0318"/>
    <w:rsid w:val="001F70B1"/>
    <w:rsid w:val="00276D67"/>
    <w:rsid w:val="002B1031"/>
    <w:rsid w:val="003053B8"/>
    <w:rsid w:val="003A6059"/>
    <w:rsid w:val="004001A8"/>
    <w:rsid w:val="00407675"/>
    <w:rsid w:val="0043333B"/>
    <w:rsid w:val="004A1283"/>
    <w:rsid w:val="004C611D"/>
    <w:rsid w:val="004F0B2D"/>
    <w:rsid w:val="0050736F"/>
    <w:rsid w:val="00540997"/>
    <w:rsid w:val="00585BA5"/>
    <w:rsid w:val="00586DF3"/>
    <w:rsid w:val="00587D01"/>
    <w:rsid w:val="005B033A"/>
    <w:rsid w:val="005C36CF"/>
    <w:rsid w:val="006E19BA"/>
    <w:rsid w:val="006E6E51"/>
    <w:rsid w:val="006F7BC5"/>
    <w:rsid w:val="007368D3"/>
    <w:rsid w:val="007E7739"/>
    <w:rsid w:val="008335B2"/>
    <w:rsid w:val="00853399"/>
    <w:rsid w:val="0086298A"/>
    <w:rsid w:val="008749BF"/>
    <w:rsid w:val="00896A88"/>
    <w:rsid w:val="008B47E7"/>
    <w:rsid w:val="008F67CF"/>
    <w:rsid w:val="00907788"/>
    <w:rsid w:val="00907C62"/>
    <w:rsid w:val="00932AD0"/>
    <w:rsid w:val="00975BDC"/>
    <w:rsid w:val="009F02D8"/>
    <w:rsid w:val="00A451DC"/>
    <w:rsid w:val="00AA572E"/>
    <w:rsid w:val="00AE509D"/>
    <w:rsid w:val="00B6233A"/>
    <w:rsid w:val="00C3648E"/>
    <w:rsid w:val="00C74168"/>
    <w:rsid w:val="00C9070A"/>
    <w:rsid w:val="00D01EF9"/>
    <w:rsid w:val="00D11015"/>
    <w:rsid w:val="00D178BF"/>
    <w:rsid w:val="00DB07E2"/>
    <w:rsid w:val="00DE7D00"/>
    <w:rsid w:val="00E67BFC"/>
    <w:rsid w:val="00E936BB"/>
    <w:rsid w:val="00ED274E"/>
    <w:rsid w:val="00F86799"/>
    <w:rsid w:val="00FC19A9"/>
    <w:rsid w:val="00FF58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61E2809-FDA6-441C-A6D4-717705866A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237C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237CA"/>
  </w:style>
  <w:style w:type="paragraph" w:styleId="Footer">
    <w:name w:val="footer"/>
    <w:basedOn w:val="Normal"/>
    <w:link w:val="FooterChar"/>
    <w:uiPriority w:val="99"/>
    <w:unhideWhenUsed/>
    <w:rsid w:val="001237C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237CA"/>
  </w:style>
  <w:style w:type="paragraph" w:styleId="NoSpacing">
    <w:name w:val="No Spacing"/>
    <w:uiPriority w:val="1"/>
    <w:qFormat/>
    <w:rsid w:val="001237CA"/>
    <w:pPr>
      <w:spacing w:after="0" w:line="240" w:lineRule="auto"/>
    </w:pPr>
  </w:style>
  <w:style w:type="table" w:styleId="TableGrid">
    <w:name w:val="Table Grid"/>
    <w:basedOn w:val="TableNormal"/>
    <w:uiPriority w:val="39"/>
    <w:rsid w:val="001237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emf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8.vsdx"/><Relationship Id="rId63" Type="http://schemas.openxmlformats.org/officeDocument/2006/relationships/image" Target="media/image29.emf"/><Relationship Id="rId84" Type="http://schemas.openxmlformats.org/officeDocument/2006/relationships/package" Target="embeddings/Microsoft_Visio_Drawing39.vsdx"/><Relationship Id="rId138" Type="http://schemas.openxmlformats.org/officeDocument/2006/relationships/package" Target="embeddings/Microsoft_Visio_Drawing66.vsdx"/><Relationship Id="rId107" Type="http://schemas.openxmlformats.org/officeDocument/2006/relationships/image" Target="media/image51.emf"/><Relationship Id="rId11" Type="http://schemas.openxmlformats.org/officeDocument/2006/relationships/image" Target="media/image3.emf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6.vsdx"/><Relationship Id="rId74" Type="http://schemas.openxmlformats.org/officeDocument/2006/relationships/package" Target="embeddings/Microsoft_Visio_Drawing34.vsdx"/><Relationship Id="rId79" Type="http://schemas.openxmlformats.org/officeDocument/2006/relationships/image" Target="media/image37.emf"/><Relationship Id="rId102" Type="http://schemas.openxmlformats.org/officeDocument/2006/relationships/package" Target="embeddings/Microsoft_Visio_Drawing48.vsdx"/><Relationship Id="rId123" Type="http://schemas.openxmlformats.org/officeDocument/2006/relationships/image" Target="media/image59.emf"/><Relationship Id="rId128" Type="http://schemas.openxmlformats.org/officeDocument/2006/relationships/package" Target="embeddings/Microsoft_Visio_Drawing61.vsdx"/><Relationship Id="rId5" Type="http://schemas.openxmlformats.org/officeDocument/2006/relationships/footnotes" Target="footnotes.xml"/><Relationship Id="rId90" Type="http://schemas.openxmlformats.org/officeDocument/2006/relationships/package" Target="embeddings/Microsoft_Visio_Drawing42.vsdx"/><Relationship Id="rId95" Type="http://schemas.openxmlformats.org/officeDocument/2006/relationships/image" Target="media/image45.emf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21.vsdx"/><Relationship Id="rId64" Type="http://schemas.openxmlformats.org/officeDocument/2006/relationships/package" Target="embeddings/Microsoft_Visio_Drawing29.vsdx"/><Relationship Id="rId69" Type="http://schemas.openxmlformats.org/officeDocument/2006/relationships/image" Target="media/image32.emf"/><Relationship Id="rId113" Type="http://schemas.openxmlformats.org/officeDocument/2006/relationships/image" Target="media/image54.emf"/><Relationship Id="rId118" Type="http://schemas.openxmlformats.org/officeDocument/2006/relationships/package" Target="embeddings/Microsoft_Visio_Drawing56.vsdx"/><Relationship Id="rId134" Type="http://schemas.openxmlformats.org/officeDocument/2006/relationships/package" Target="embeddings/Microsoft_Visio_Drawing64.vsdx"/><Relationship Id="rId139" Type="http://schemas.openxmlformats.org/officeDocument/2006/relationships/image" Target="media/image67.emf"/><Relationship Id="rId80" Type="http://schemas.openxmlformats.org/officeDocument/2006/relationships/package" Target="embeddings/Microsoft_Visio_Drawing37.vsdx"/><Relationship Id="rId85" Type="http://schemas.openxmlformats.org/officeDocument/2006/relationships/image" Target="media/image40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6.vsdx"/><Relationship Id="rId59" Type="http://schemas.openxmlformats.org/officeDocument/2006/relationships/image" Target="media/image27.emf"/><Relationship Id="rId103" Type="http://schemas.openxmlformats.org/officeDocument/2006/relationships/image" Target="media/image49.emf"/><Relationship Id="rId108" Type="http://schemas.openxmlformats.org/officeDocument/2006/relationships/package" Target="embeddings/Microsoft_Visio_Drawing51.vsdx"/><Relationship Id="rId124" Type="http://schemas.openxmlformats.org/officeDocument/2006/relationships/package" Target="embeddings/Microsoft_Visio_Drawing59.vsdx"/><Relationship Id="rId129" Type="http://schemas.openxmlformats.org/officeDocument/2006/relationships/image" Target="media/image62.emf"/><Relationship Id="rId54" Type="http://schemas.openxmlformats.org/officeDocument/2006/relationships/package" Target="embeddings/Microsoft_Visio_Drawing24.vsdx"/><Relationship Id="rId70" Type="http://schemas.openxmlformats.org/officeDocument/2006/relationships/package" Target="embeddings/Microsoft_Visio_Drawing32.vsdx"/><Relationship Id="rId75" Type="http://schemas.openxmlformats.org/officeDocument/2006/relationships/image" Target="media/image35.emf"/><Relationship Id="rId91" Type="http://schemas.openxmlformats.org/officeDocument/2006/relationships/image" Target="media/image43.emf"/><Relationship Id="rId96" Type="http://schemas.openxmlformats.org/officeDocument/2006/relationships/package" Target="embeddings/Microsoft_Visio_Drawing45.vsdx"/><Relationship Id="rId140" Type="http://schemas.openxmlformats.org/officeDocument/2006/relationships/package" Target="embeddings/Microsoft_Visio_Drawing6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49" Type="http://schemas.openxmlformats.org/officeDocument/2006/relationships/image" Target="media/image22.emf"/><Relationship Id="rId114" Type="http://schemas.openxmlformats.org/officeDocument/2006/relationships/package" Target="embeddings/Microsoft_Visio_Drawing54.vsdx"/><Relationship Id="rId119" Type="http://schemas.openxmlformats.org/officeDocument/2006/relationships/image" Target="media/image57.emf"/><Relationship Id="rId44" Type="http://schemas.openxmlformats.org/officeDocument/2006/relationships/package" Target="embeddings/Microsoft_Visio_Drawing19.vsdx"/><Relationship Id="rId60" Type="http://schemas.openxmlformats.org/officeDocument/2006/relationships/package" Target="embeddings/Microsoft_Visio_Drawing27.vsdx"/><Relationship Id="rId65" Type="http://schemas.openxmlformats.org/officeDocument/2006/relationships/image" Target="media/image30.emf"/><Relationship Id="rId81" Type="http://schemas.openxmlformats.org/officeDocument/2006/relationships/image" Target="media/image38.emf"/><Relationship Id="rId86" Type="http://schemas.openxmlformats.org/officeDocument/2006/relationships/package" Target="embeddings/Microsoft_Visio_Drawing40.vsdx"/><Relationship Id="rId130" Type="http://schemas.openxmlformats.org/officeDocument/2006/relationships/package" Target="embeddings/Microsoft_Visio_Drawing62.vsdx"/><Relationship Id="rId135" Type="http://schemas.openxmlformats.org/officeDocument/2006/relationships/image" Target="media/image65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39" Type="http://schemas.openxmlformats.org/officeDocument/2006/relationships/image" Target="media/image17.emf"/><Relationship Id="rId109" Type="http://schemas.openxmlformats.org/officeDocument/2006/relationships/image" Target="media/image52.emf"/><Relationship Id="rId34" Type="http://schemas.openxmlformats.org/officeDocument/2006/relationships/package" Target="embeddings/Microsoft_Visio_Drawing14.vsdx"/><Relationship Id="rId50" Type="http://schemas.openxmlformats.org/officeDocument/2006/relationships/package" Target="embeddings/Microsoft_Visio_Drawing22.vsdx"/><Relationship Id="rId55" Type="http://schemas.openxmlformats.org/officeDocument/2006/relationships/image" Target="media/image25.emf"/><Relationship Id="rId76" Type="http://schemas.openxmlformats.org/officeDocument/2006/relationships/package" Target="embeddings/Microsoft_Visio_Drawing35.vsdx"/><Relationship Id="rId97" Type="http://schemas.openxmlformats.org/officeDocument/2006/relationships/image" Target="media/image46.emf"/><Relationship Id="rId104" Type="http://schemas.openxmlformats.org/officeDocument/2006/relationships/package" Target="embeddings/Microsoft_Visio_Drawing49.vsdx"/><Relationship Id="rId120" Type="http://schemas.openxmlformats.org/officeDocument/2006/relationships/package" Target="embeddings/Microsoft_Visio_Drawing57.vsdx"/><Relationship Id="rId125" Type="http://schemas.openxmlformats.org/officeDocument/2006/relationships/image" Target="media/image60.emf"/><Relationship Id="rId141" Type="http://schemas.openxmlformats.org/officeDocument/2006/relationships/header" Target="header1.xml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92" Type="http://schemas.openxmlformats.org/officeDocument/2006/relationships/package" Target="embeddings/Microsoft_Visio_Drawing43.vsdx"/><Relationship Id="rId2" Type="http://schemas.openxmlformats.org/officeDocument/2006/relationships/styles" Target="styles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9.vsdx"/><Relationship Id="rId40" Type="http://schemas.openxmlformats.org/officeDocument/2006/relationships/package" Target="embeddings/Microsoft_Visio_Drawing17.vsdx"/><Relationship Id="rId45" Type="http://schemas.openxmlformats.org/officeDocument/2006/relationships/image" Target="media/image20.emf"/><Relationship Id="rId66" Type="http://schemas.openxmlformats.org/officeDocument/2006/relationships/package" Target="embeddings/Microsoft_Visio_Drawing30.vsdx"/><Relationship Id="rId87" Type="http://schemas.openxmlformats.org/officeDocument/2006/relationships/image" Target="media/image41.emf"/><Relationship Id="rId110" Type="http://schemas.openxmlformats.org/officeDocument/2006/relationships/package" Target="embeddings/Microsoft_Visio_Drawing52.vsdx"/><Relationship Id="rId115" Type="http://schemas.openxmlformats.org/officeDocument/2006/relationships/image" Target="media/image55.emf"/><Relationship Id="rId131" Type="http://schemas.openxmlformats.org/officeDocument/2006/relationships/image" Target="media/image63.emf"/><Relationship Id="rId136" Type="http://schemas.openxmlformats.org/officeDocument/2006/relationships/package" Target="embeddings/Microsoft_Visio_Drawing65.vsdx"/><Relationship Id="rId61" Type="http://schemas.openxmlformats.org/officeDocument/2006/relationships/image" Target="media/image28.emf"/><Relationship Id="rId82" Type="http://schemas.openxmlformats.org/officeDocument/2006/relationships/package" Target="embeddings/Microsoft_Visio_Drawing38.vsdx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4.vsdx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5.emf"/><Relationship Id="rId56" Type="http://schemas.openxmlformats.org/officeDocument/2006/relationships/package" Target="embeddings/Microsoft_Visio_Drawing25.vsdx"/><Relationship Id="rId77" Type="http://schemas.openxmlformats.org/officeDocument/2006/relationships/image" Target="media/image36.emf"/><Relationship Id="rId100" Type="http://schemas.openxmlformats.org/officeDocument/2006/relationships/package" Target="embeddings/Microsoft_Visio_Drawing47.vsdx"/><Relationship Id="rId105" Type="http://schemas.openxmlformats.org/officeDocument/2006/relationships/image" Target="media/image50.emf"/><Relationship Id="rId126" Type="http://schemas.openxmlformats.org/officeDocument/2006/relationships/package" Target="embeddings/Microsoft_Visio_Drawing60.vsdx"/><Relationship Id="rId8" Type="http://schemas.openxmlformats.org/officeDocument/2006/relationships/package" Target="embeddings/Microsoft_Visio_Drawing1.vsdx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33.vsdx"/><Relationship Id="rId93" Type="http://schemas.openxmlformats.org/officeDocument/2006/relationships/image" Target="media/image44.emf"/><Relationship Id="rId98" Type="http://schemas.openxmlformats.org/officeDocument/2006/relationships/package" Target="embeddings/Microsoft_Visio_Drawing46.vsdx"/><Relationship Id="rId121" Type="http://schemas.openxmlformats.org/officeDocument/2006/relationships/image" Target="media/image58.emf"/><Relationship Id="rId142" Type="http://schemas.openxmlformats.org/officeDocument/2006/relationships/fontTable" Target="fontTable.xml"/><Relationship Id="rId3" Type="http://schemas.openxmlformats.org/officeDocument/2006/relationships/settings" Target="settings.xml"/><Relationship Id="rId25" Type="http://schemas.openxmlformats.org/officeDocument/2006/relationships/image" Target="media/image10.emf"/><Relationship Id="rId46" Type="http://schemas.openxmlformats.org/officeDocument/2006/relationships/package" Target="embeddings/Microsoft_Visio_Drawing20.vsdx"/><Relationship Id="rId67" Type="http://schemas.openxmlformats.org/officeDocument/2006/relationships/image" Target="media/image31.emf"/><Relationship Id="rId116" Type="http://schemas.openxmlformats.org/officeDocument/2006/relationships/package" Target="embeddings/Microsoft_Visio_Drawing55.vsdx"/><Relationship Id="rId137" Type="http://schemas.openxmlformats.org/officeDocument/2006/relationships/image" Target="media/image66.emf"/><Relationship Id="rId20" Type="http://schemas.openxmlformats.org/officeDocument/2006/relationships/package" Target="embeddings/Microsoft_Visio_Drawing7.vsdx"/><Relationship Id="rId41" Type="http://schemas.openxmlformats.org/officeDocument/2006/relationships/image" Target="media/image18.emf"/><Relationship Id="rId62" Type="http://schemas.openxmlformats.org/officeDocument/2006/relationships/package" Target="embeddings/Microsoft_Visio_Drawing28.vsdx"/><Relationship Id="rId83" Type="http://schemas.openxmlformats.org/officeDocument/2006/relationships/image" Target="media/image39.emf"/><Relationship Id="rId88" Type="http://schemas.openxmlformats.org/officeDocument/2006/relationships/package" Target="embeddings/Microsoft_Visio_Drawing41.vsdx"/><Relationship Id="rId111" Type="http://schemas.openxmlformats.org/officeDocument/2006/relationships/image" Target="media/image53.emf"/><Relationship Id="rId132" Type="http://schemas.openxmlformats.org/officeDocument/2006/relationships/package" Target="embeddings/Microsoft_Visio_Drawing63.vsdx"/><Relationship Id="rId15" Type="http://schemas.openxmlformats.org/officeDocument/2006/relationships/image" Target="media/image5.emf"/><Relationship Id="rId36" Type="http://schemas.openxmlformats.org/officeDocument/2006/relationships/package" Target="embeddings/Microsoft_Visio_Drawing15.vsdx"/><Relationship Id="rId57" Type="http://schemas.openxmlformats.org/officeDocument/2006/relationships/image" Target="media/image26.emf"/><Relationship Id="rId106" Type="http://schemas.openxmlformats.org/officeDocument/2006/relationships/package" Target="embeddings/Microsoft_Visio_Drawing50.vsdx"/><Relationship Id="rId127" Type="http://schemas.openxmlformats.org/officeDocument/2006/relationships/image" Target="media/image61.emf"/><Relationship Id="rId10" Type="http://schemas.openxmlformats.org/officeDocument/2006/relationships/package" Target="embeddings/Microsoft_Visio_Drawing2.vsdx"/><Relationship Id="rId31" Type="http://schemas.openxmlformats.org/officeDocument/2006/relationships/image" Target="media/image13.emf"/><Relationship Id="rId52" Type="http://schemas.openxmlformats.org/officeDocument/2006/relationships/package" Target="embeddings/Microsoft_Visio_Drawing23.vsdx"/><Relationship Id="rId73" Type="http://schemas.openxmlformats.org/officeDocument/2006/relationships/image" Target="media/image34.emf"/><Relationship Id="rId78" Type="http://schemas.openxmlformats.org/officeDocument/2006/relationships/package" Target="embeddings/Microsoft_Visio_Drawing36.vsdx"/><Relationship Id="rId94" Type="http://schemas.openxmlformats.org/officeDocument/2006/relationships/package" Target="embeddings/Microsoft_Visio_Drawing44.vsdx"/><Relationship Id="rId99" Type="http://schemas.openxmlformats.org/officeDocument/2006/relationships/image" Target="media/image47.emf"/><Relationship Id="rId101" Type="http://schemas.openxmlformats.org/officeDocument/2006/relationships/image" Target="media/image48.emf"/><Relationship Id="rId122" Type="http://schemas.openxmlformats.org/officeDocument/2006/relationships/package" Target="embeddings/Microsoft_Visio_Drawing58.vsdx"/><Relationship Id="rId14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26" Type="http://schemas.openxmlformats.org/officeDocument/2006/relationships/package" Target="embeddings/Microsoft_Visio_Drawing10.vsdx"/><Relationship Id="rId47" Type="http://schemas.openxmlformats.org/officeDocument/2006/relationships/image" Target="media/image21.emf"/><Relationship Id="rId68" Type="http://schemas.openxmlformats.org/officeDocument/2006/relationships/package" Target="embeddings/Microsoft_Visio_Drawing31.vsdx"/><Relationship Id="rId89" Type="http://schemas.openxmlformats.org/officeDocument/2006/relationships/image" Target="media/image42.emf"/><Relationship Id="rId112" Type="http://schemas.openxmlformats.org/officeDocument/2006/relationships/package" Target="embeddings/Microsoft_Visio_Drawing53.vsdx"/><Relationship Id="rId133" Type="http://schemas.openxmlformats.org/officeDocument/2006/relationships/image" Target="media/image64.emf"/><Relationship Id="rId16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C19091-00B6-422B-8FBB-6362ED0121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9</TotalTime>
  <Pages>67</Pages>
  <Words>5226</Words>
  <Characters>29789</Characters>
  <Application>Microsoft Office Word</Application>
  <DocSecurity>0</DocSecurity>
  <Lines>248</Lines>
  <Paragraphs>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light</dc:creator>
  <cp:keywords/>
  <dc:description/>
  <cp:lastModifiedBy>skylight</cp:lastModifiedBy>
  <cp:revision>47</cp:revision>
  <dcterms:created xsi:type="dcterms:W3CDTF">2014-01-18T16:15:00Z</dcterms:created>
  <dcterms:modified xsi:type="dcterms:W3CDTF">2014-01-20T16:34:00Z</dcterms:modified>
</cp:coreProperties>
</file>